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608D9EC3"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w:t>
      </w:r>
      <w:r w:rsidR="004D4CBB">
        <w:rPr>
          <w:b/>
          <w:noProof/>
          <w:sz w:val="24"/>
          <w:lang w:val="de-DE"/>
        </w:rPr>
        <w:t>20</w:t>
      </w:r>
      <w:r w:rsidRPr="00D33157">
        <w:rPr>
          <w:b/>
          <w:noProof/>
          <w:sz w:val="24"/>
          <w:lang w:val="de-DE"/>
        </w:rPr>
        <w:t>e</w:t>
      </w:r>
      <w:r w:rsidR="00C81EBC" w:rsidRPr="00D33157">
        <w:rPr>
          <w:b/>
          <w:noProof/>
          <w:sz w:val="24"/>
          <w:lang w:val="de-DE"/>
        </w:rPr>
        <w:tab/>
        <w:t>S4</w:t>
      </w:r>
      <w:r w:rsidR="00D33157" w:rsidRPr="00D33157">
        <w:rPr>
          <w:b/>
          <w:noProof/>
          <w:sz w:val="24"/>
          <w:lang w:val="de-DE"/>
        </w:rPr>
        <w:t>-</w:t>
      </w:r>
      <w:r w:rsidR="00C81EBC" w:rsidRPr="00D33157">
        <w:rPr>
          <w:b/>
          <w:noProof/>
          <w:sz w:val="24"/>
          <w:lang w:val="de-DE"/>
        </w:rPr>
        <w:t>2</w:t>
      </w:r>
      <w:r w:rsidR="00A5504A" w:rsidRPr="00D33157">
        <w:rPr>
          <w:b/>
          <w:noProof/>
          <w:sz w:val="24"/>
          <w:lang w:val="de-DE"/>
        </w:rPr>
        <w:t>2</w:t>
      </w:r>
      <w:r w:rsidR="00D33157">
        <w:rPr>
          <w:b/>
          <w:noProof/>
          <w:sz w:val="24"/>
          <w:lang w:val="de-DE"/>
        </w:rPr>
        <w:t>0</w:t>
      </w:r>
      <w:r w:rsidR="004D4CBB">
        <w:rPr>
          <w:b/>
          <w:noProof/>
          <w:sz w:val="24"/>
          <w:lang w:val="de-DE"/>
        </w:rPr>
        <w:t>951</w:t>
      </w:r>
    </w:p>
    <w:p w14:paraId="52D4CE2D" w14:textId="2FDDC1D0" w:rsidR="00D83946" w:rsidRPr="00C7425A" w:rsidRDefault="00544256" w:rsidP="00C81EBC">
      <w:pPr>
        <w:pStyle w:val="Grilleclaire-Accent32"/>
        <w:tabs>
          <w:tab w:val="right" w:pos="9639"/>
        </w:tabs>
        <w:spacing w:after="0"/>
        <w:ind w:left="0"/>
        <w:rPr>
          <w:b/>
          <w:i/>
          <w:noProof/>
          <w:sz w:val="28"/>
        </w:rPr>
      </w:pPr>
      <w:r w:rsidRPr="00544256">
        <w:rPr>
          <w:b/>
          <w:noProof/>
          <w:sz w:val="24"/>
        </w:rPr>
        <w:t>E-meeting, 1</w:t>
      </w:r>
      <w:r w:rsidR="004D4CBB">
        <w:rPr>
          <w:b/>
          <w:noProof/>
          <w:sz w:val="24"/>
        </w:rPr>
        <w:t>7</w:t>
      </w:r>
      <w:r w:rsidRPr="00544256">
        <w:rPr>
          <w:b/>
          <w:noProof/>
          <w:sz w:val="24"/>
        </w:rPr>
        <w:t xml:space="preserve">th – </w:t>
      </w:r>
      <w:r w:rsidR="004D4CBB">
        <w:rPr>
          <w:b/>
          <w:noProof/>
          <w:sz w:val="24"/>
        </w:rPr>
        <w:t>26th</w:t>
      </w:r>
      <w:r w:rsidRPr="00544256">
        <w:rPr>
          <w:b/>
          <w:noProof/>
          <w:sz w:val="24"/>
        </w:rPr>
        <w:t xml:space="preserve"> </w:t>
      </w:r>
      <w:r w:rsidR="004D4CBB">
        <w:rPr>
          <w:b/>
          <w:noProof/>
          <w:sz w:val="24"/>
        </w:rPr>
        <w:t>August</w:t>
      </w:r>
      <w:r w:rsidRPr="00544256">
        <w:rPr>
          <w:b/>
          <w:noProof/>
          <w:sz w:val="24"/>
        </w:rPr>
        <w:t xml:space="preserve">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3B11552A" w:rsidR="001E41F3" w:rsidRDefault="001E41F3">
            <w:pPr>
              <w:pStyle w:val="CRCoverPage"/>
              <w:spacing w:after="0"/>
              <w:jc w:val="center"/>
              <w:rPr>
                <w:noProof/>
              </w:rPr>
            </w:pPr>
            <w:r>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33106887" w:rsidR="001E41F3" w:rsidRPr="00410371" w:rsidRDefault="005565D3" w:rsidP="00510E7D">
            <w:pPr>
              <w:pStyle w:val="CRCoverPage"/>
              <w:spacing w:after="0"/>
              <w:jc w:val="center"/>
              <w:rPr>
                <w:noProof/>
              </w:rPr>
            </w:pPr>
            <w:r>
              <w:rPr>
                <w:b/>
                <w:noProof/>
                <w:sz w:val="28"/>
              </w:rPr>
              <w:t>0034</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DBA79BC" w:rsidR="001E41F3" w:rsidRPr="00410371" w:rsidRDefault="00510E7D"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510BDCC8" w:rsidR="001E41F3" w:rsidRPr="00195208" w:rsidRDefault="00EA4ACC">
            <w:pPr>
              <w:pStyle w:val="CRCoverPage"/>
              <w:spacing w:after="0"/>
              <w:jc w:val="center"/>
              <w:rPr>
                <w:b/>
                <w:bCs/>
                <w:noProof/>
                <w:sz w:val="28"/>
              </w:rPr>
            </w:pPr>
            <w:r>
              <w:rPr>
                <w:b/>
                <w:bCs/>
                <w:noProof/>
                <w:sz w:val="28"/>
              </w:rPr>
              <w:t>17</w:t>
            </w:r>
            <w:r w:rsidR="00CE3226">
              <w:rPr>
                <w:b/>
                <w:bCs/>
                <w:noProof/>
                <w:sz w:val="28"/>
              </w:rPr>
              <w:t>.</w:t>
            </w:r>
            <w:r w:rsidR="00A35ACD">
              <w:rPr>
                <w:b/>
                <w:bCs/>
                <w:noProof/>
                <w:sz w:val="28"/>
              </w:rPr>
              <w:t>2</w:t>
            </w:r>
            <w:r w:rsidR="00CE3226">
              <w:rPr>
                <w:b/>
                <w:bCs/>
                <w:noProof/>
                <w:sz w:val="28"/>
              </w:rPr>
              <w:t>.</w:t>
            </w:r>
            <w:r w:rsidR="00A35ACD">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06B65C48" w:rsidR="001E41F3" w:rsidRPr="004F2C53" w:rsidRDefault="00A35ACD">
            <w:pPr>
              <w:pStyle w:val="CRCoverPage"/>
              <w:spacing w:after="0"/>
              <w:ind w:left="100"/>
              <w:rPr>
                <w:b/>
                <w:bCs/>
                <w:noProof/>
              </w:rPr>
            </w:pPr>
            <w:r w:rsidRPr="00A35ACD">
              <w:rPr>
                <w:b/>
                <w:bCs/>
              </w:rPr>
              <w:t>[5GMSA_Ph2] 5GMS over 5MB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541583E0"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7CD6FEB1" w:rsidR="001E41F3" w:rsidRDefault="00A35ACD">
            <w:pPr>
              <w:pStyle w:val="CRCoverPage"/>
              <w:spacing w:after="0"/>
              <w:ind w:left="100"/>
              <w:rPr>
                <w:noProof/>
              </w:rPr>
            </w:pPr>
            <w:r w:rsidRPr="00A35ACD">
              <w:rPr>
                <w:b/>
                <w:bCs/>
              </w:rPr>
              <w:t>5GMSA_Ph2</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B34713B" w:rsidR="001E41F3" w:rsidRDefault="00F020AF">
            <w:pPr>
              <w:pStyle w:val="CRCoverPage"/>
              <w:spacing w:after="0"/>
              <w:ind w:left="100"/>
              <w:rPr>
                <w:noProof/>
              </w:rPr>
            </w:pPr>
            <w:r>
              <w:t>1</w:t>
            </w:r>
            <w:r w:rsidR="00D8455E">
              <w:t>1</w:t>
            </w:r>
            <w:r w:rsidR="00174E98">
              <w:t>/</w:t>
            </w:r>
            <w:r w:rsidR="00D33157">
              <w:t>0</w:t>
            </w:r>
            <w:r w:rsidR="00D8455E">
              <w:t>8</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465FD306" w:rsidR="001E41F3" w:rsidRDefault="00D8455E">
            <w:pPr>
              <w:pStyle w:val="CRCoverPage"/>
              <w:spacing w:after="0"/>
              <w:ind w:left="100"/>
              <w:rPr>
                <w:noProof/>
              </w:rPr>
            </w:pPr>
            <w:r>
              <w:t>18</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23AEDF" w14:textId="76CCAACE" w:rsidR="008658FB" w:rsidRDefault="008658FB" w:rsidP="008658FB">
            <w:pPr>
              <w:pStyle w:val="CRCoverPage"/>
              <w:spacing w:after="0"/>
              <w:ind w:left="100"/>
              <w:rPr>
                <w:noProof/>
              </w:rPr>
            </w:pPr>
            <w:r>
              <w:rPr>
                <w:noProof/>
              </w:rPr>
              <w:t xml:space="preserve">The work item in </w:t>
            </w:r>
            <w:r w:rsidR="00031448" w:rsidRPr="00031448">
              <w:rPr>
                <w:noProof/>
              </w:rPr>
              <w:t>SP-220614</w:t>
            </w:r>
            <w:r>
              <w:rPr>
                <w:noProof/>
              </w:rPr>
              <w:t xml:space="preserve"> asks among others for the following</w:t>
            </w:r>
            <w:r w:rsidR="00CC388A">
              <w:rPr>
                <w:noProof/>
              </w:rPr>
              <w:t>:</w:t>
            </w:r>
          </w:p>
          <w:p w14:paraId="24C199D9" w14:textId="77777777" w:rsidR="00CC388A" w:rsidRDefault="00CC388A" w:rsidP="008658FB">
            <w:pPr>
              <w:pStyle w:val="CRCoverPage"/>
              <w:spacing w:after="0"/>
              <w:ind w:left="100"/>
              <w:rPr>
                <w:noProof/>
              </w:rPr>
            </w:pPr>
          </w:p>
          <w:p w14:paraId="6AC49744" w14:textId="77777777" w:rsidR="00CC388A" w:rsidRPr="00BE627D" w:rsidRDefault="00CC388A" w:rsidP="00CC388A">
            <w:pPr>
              <w:pStyle w:val="B10"/>
              <w:rPr>
                <w:lang w:eastAsia="ko-KR"/>
              </w:rPr>
            </w:pPr>
            <w:r>
              <w:rPr>
                <w:lang w:val="en-US"/>
              </w:rPr>
              <w:t>3.</w:t>
            </w:r>
            <w:r>
              <w:rPr>
                <w:lang w:val="en-US"/>
              </w:rPr>
              <w:tab/>
            </w:r>
            <w:r w:rsidRPr="00BE627D">
              <w:rPr>
                <w:lang w:val="en-US"/>
              </w:rPr>
              <w:t>5GMS over 5MBS:</w:t>
            </w:r>
          </w:p>
          <w:p w14:paraId="511BA505" w14:textId="36FE83B2" w:rsidR="005C5269" w:rsidRDefault="00CC388A" w:rsidP="00C7746A">
            <w:pPr>
              <w:pStyle w:val="B2"/>
              <w:rPr>
                <w:lang w:eastAsia="ko-KR"/>
              </w:rPr>
            </w:pPr>
            <w:r>
              <w:rPr>
                <w:lang w:val="en-US"/>
              </w:rPr>
              <w:t>-</w:t>
            </w:r>
            <w:r>
              <w:rPr>
                <w:lang w:val="en-US"/>
              </w:rPr>
              <w:tab/>
            </w:r>
            <w:r w:rsidRPr="00E269BB">
              <w:rPr>
                <w:lang w:val="en-US"/>
              </w:rPr>
              <w:t>Adding call flows and procedures to support carriage of 5GMS streaming sessions over 5MBS</w:t>
            </w:r>
            <w:r>
              <w:rPr>
                <w:lang w:val="en-US"/>
              </w:rPr>
              <w:t>.</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B724C43" w14:textId="77777777" w:rsidR="001E41F3" w:rsidRPr="00DD2CC3" w:rsidRDefault="008658FB" w:rsidP="00DD2CC3">
            <w:pPr>
              <w:pStyle w:val="B10"/>
              <w:spacing w:after="0"/>
              <w:ind w:left="0" w:firstLine="0"/>
              <w:rPr>
                <w:rFonts w:ascii="Arial" w:hAnsi="Arial" w:cs="Arial"/>
              </w:rPr>
            </w:pPr>
            <w:r w:rsidRPr="00DD2CC3">
              <w:rPr>
                <w:rFonts w:ascii="Arial" w:hAnsi="Arial" w:cs="Arial"/>
              </w:rPr>
              <w:t xml:space="preserve">The CR addresses the above </w:t>
            </w:r>
            <w:r w:rsidR="00F020AF" w:rsidRPr="00DD2CC3">
              <w:rPr>
                <w:rFonts w:ascii="Arial" w:hAnsi="Arial" w:cs="Arial"/>
              </w:rPr>
              <w:t>objectives by adding</w:t>
            </w:r>
          </w:p>
          <w:p w14:paraId="312C93F3" w14:textId="2A40FF50" w:rsidR="00F020AF" w:rsidRPr="00DD2CC3" w:rsidRDefault="00F020AF" w:rsidP="00DD2CC3">
            <w:pPr>
              <w:pStyle w:val="B10"/>
              <w:numPr>
                <w:ilvl w:val="0"/>
                <w:numId w:val="13"/>
              </w:numPr>
              <w:spacing w:after="0"/>
              <w:rPr>
                <w:rFonts w:ascii="Arial" w:hAnsi="Arial" w:cs="Arial"/>
              </w:rPr>
            </w:pPr>
            <w:r w:rsidRPr="00DD2CC3">
              <w:rPr>
                <w:rFonts w:ascii="Arial" w:hAnsi="Arial" w:cs="Arial"/>
              </w:rPr>
              <w:t xml:space="preserve">Architecture for 5GMS via </w:t>
            </w:r>
            <w:r w:rsidR="00C7746A">
              <w:rPr>
                <w:rFonts w:ascii="Arial" w:hAnsi="Arial" w:cs="Arial"/>
              </w:rPr>
              <w:t>MBS</w:t>
            </w:r>
          </w:p>
          <w:p w14:paraId="49C6E330" w14:textId="239AFAC2" w:rsidR="00F020AF" w:rsidRDefault="00052BC3" w:rsidP="00DD2CC3">
            <w:pPr>
              <w:pStyle w:val="B10"/>
              <w:numPr>
                <w:ilvl w:val="0"/>
                <w:numId w:val="13"/>
              </w:numPr>
              <w:spacing w:after="0"/>
            </w:pPr>
            <w:r>
              <w:rPr>
                <w:rFonts w:ascii="Arial" w:hAnsi="Arial" w:cs="Arial"/>
              </w:rPr>
              <w:t>Reference Point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6C4B47DC" w:rsidR="001E41F3" w:rsidRDefault="00E41617">
            <w:pPr>
              <w:pStyle w:val="CRCoverPage"/>
              <w:spacing w:after="0"/>
              <w:ind w:left="100"/>
              <w:rPr>
                <w:noProof/>
              </w:rPr>
            </w:pPr>
            <w:r>
              <w:rPr>
                <w:noProof/>
              </w:rPr>
              <w:t xml:space="preserve">2, </w:t>
            </w:r>
            <w:r w:rsidR="00EE3FD7">
              <w:rPr>
                <w:noProof/>
              </w:rPr>
              <w:t>4</w:t>
            </w:r>
            <w:r w:rsidR="00A35ACD">
              <w:rPr>
                <w:noProof/>
              </w:rPr>
              <w:t>.X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6DCE6CD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2333546C" w:rsidR="001E41F3" w:rsidRDefault="00DD2CC3">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033A69B6" w:rsidR="001E41F3" w:rsidRDefault="00DD2CC3">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2F6209D" w:rsidR="001E41F3" w:rsidRDefault="00DD2CC3">
            <w:pPr>
              <w:pStyle w:val="CRCoverPage"/>
              <w:spacing w:after="0"/>
              <w:jc w:val="center"/>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0F5F2616" w:rsidR="008B1760" w:rsidRDefault="009053A9" w:rsidP="008223BC">
            <w:pPr>
              <w:pStyle w:val="CRCoverPage"/>
              <w:spacing w:after="0"/>
              <w:rPr>
                <w:noProof/>
              </w:rPr>
            </w:pPr>
            <w:r>
              <w:rPr>
                <w:noProof/>
              </w:rPr>
              <w:t>This a starting point</w:t>
            </w:r>
            <w:r w:rsidR="00947F61">
              <w:rPr>
                <w:noProof/>
              </w:rPr>
              <w:t xml:space="preserve"> by re-using the specification for 5GMS via eMBMS</w:t>
            </w:r>
            <w:r>
              <w:rPr>
                <w:noProof/>
              </w:rPr>
              <w:t xml:space="preserve"> and needs work and discussion.</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1444F997" w:rsidR="00520CAA" w:rsidRPr="00313F9F"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48DF65B8"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5160F6B1" w14:textId="40A05674" w:rsidR="005D77C8" w:rsidRDefault="005D77C8" w:rsidP="005D77C8">
      <w:pPr>
        <w:pStyle w:val="EX"/>
        <w:rPr>
          <w:ins w:id="14" w:author="Thomas Stockhammer" w:date="2022-02-23T14:26:00Z"/>
        </w:rPr>
      </w:pPr>
      <w:ins w:id="15" w:author="Thomas Stockhammer" w:date="2022-02-23T14:26:00Z">
        <w:r>
          <w:t>[</w:t>
        </w:r>
      </w:ins>
      <w:ins w:id="16" w:author="Thomas Stockhammer" w:date="2022-08-11T21:28:00Z">
        <w:r w:rsidR="00052BC3">
          <w:t>X</w:t>
        </w:r>
      </w:ins>
      <w:ins w:id="17" w:author="Thomas Stockhammer" w:date="2022-02-23T14:26:00Z">
        <w:r>
          <w:t>]</w:t>
        </w:r>
        <w:r>
          <w:tab/>
          <w:t>3GPP TS </w:t>
        </w:r>
      </w:ins>
      <w:ins w:id="18" w:author="Thomas Stockhammer" w:date="2022-08-11T21:27:00Z">
        <w:r w:rsidR="00052BC3">
          <w:t>26</w:t>
        </w:r>
      </w:ins>
      <w:ins w:id="19" w:author="Thomas Stockhammer" w:date="2022-02-23T14:26:00Z">
        <w:r>
          <w:t>.</w:t>
        </w:r>
      </w:ins>
      <w:ins w:id="20" w:author="Thomas Stockhammer" w:date="2022-08-11T21:27:00Z">
        <w:r w:rsidR="00052BC3">
          <w:t>502</w:t>
        </w:r>
      </w:ins>
      <w:ins w:id="21" w:author="Thomas Stockhammer" w:date="2022-02-23T14:26:00Z">
        <w:r>
          <w:t>: "</w:t>
        </w:r>
      </w:ins>
      <w:ins w:id="22" w:author="Thomas Stockhammer" w:date="2022-08-11T21:28:00Z">
        <w:r w:rsidR="001474F1" w:rsidRPr="001474F1">
          <w:t>5G Multicast-Broadcast User Service Architecture</w:t>
        </w:r>
      </w:ins>
      <w:ins w:id="23" w:author="Thomas Stockhammer" w:date="2022-02-23T14:26:00Z">
        <w:r>
          <w:t>".</w:t>
        </w:r>
      </w:ins>
    </w:p>
    <w:p w14:paraId="58CC49EA" w14:textId="64E53998" w:rsidR="008223BC" w:rsidRDefault="002072AC" w:rsidP="00C36600">
      <w:pPr>
        <w:keepNext/>
        <w:spacing w:before="72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9D71535" w14:textId="77777777" w:rsidR="00584438" w:rsidRPr="00CA7246" w:rsidRDefault="00584438" w:rsidP="00584438">
      <w:pPr>
        <w:pStyle w:val="Heading2"/>
        <w:rPr>
          <w:ins w:id="24" w:author="Thomas Stockhammer" w:date="2022-08-11T15:30:00Z"/>
        </w:rPr>
      </w:pPr>
      <w:ins w:id="25" w:author="Thomas Stockhammer" w:date="2022-08-11T15:30:00Z">
        <w:r w:rsidRPr="00CA7246">
          <w:t>4.</w:t>
        </w:r>
      </w:ins>
      <w:ins w:id="26" w:author="Thomas Stockhammer" w:date="2022-08-11T15:31:00Z">
        <w:r>
          <w:t>X</w:t>
        </w:r>
      </w:ins>
      <w:ins w:id="27" w:author="Thomas Stockhammer" w:date="2022-08-11T15:30:00Z">
        <w:r w:rsidRPr="00CA7246">
          <w:tab/>
          <w:t xml:space="preserve">5G Downlink Media Streaming via </w:t>
        </w:r>
      </w:ins>
      <w:ins w:id="28" w:author="Thomas Stockhammer" w:date="2022-08-11T15:31:00Z">
        <w:r>
          <w:t>MBS</w:t>
        </w:r>
      </w:ins>
    </w:p>
    <w:p w14:paraId="4B558C29" w14:textId="77777777" w:rsidR="00584438" w:rsidRPr="00CA7246" w:rsidRDefault="00584438" w:rsidP="00584438">
      <w:pPr>
        <w:pStyle w:val="Heading3"/>
        <w:rPr>
          <w:ins w:id="29" w:author="Thomas Stockhammer" w:date="2022-08-11T15:30:00Z"/>
        </w:rPr>
      </w:pPr>
      <w:ins w:id="30" w:author="Thomas Stockhammer" w:date="2022-08-11T15:30:00Z">
        <w:r w:rsidRPr="00CA7246">
          <w:t>4.</w:t>
        </w:r>
      </w:ins>
      <w:ins w:id="31" w:author="Thomas Stockhammer" w:date="2022-08-11T15:31:00Z">
        <w:r>
          <w:t>X</w:t>
        </w:r>
      </w:ins>
      <w:ins w:id="32" w:author="Thomas Stockhammer" w:date="2022-08-11T15:30:00Z">
        <w:r w:rsidRPr="00CA7246">
          <w:t>.1</w:t>
        </w:r>
        <w:r w:rsidRPr="00CA7246">
          <w:tab/>
          <w:t xml:space="preserve">Architecture for 5G Downlink Media Streaming over </w:t>
        </w:r>
      </w:ins>
      <w:ins w:id="33" w:author="Thomas Stockhammer" w:date="2022-08-11T15:31:00Z">
        <w:r>
          <w:t>MBS</w:t>
        </w:r>
      </w:ins>
    </w:p>
    <w:p w14:paraId="2BEEEF1E" w14:textId="305AC297" w:rsidR="00584438" w:rsidRPr="00CA7246" w:rsidRDefault="00584438" w:rsidP="00584438">
      <w:pPr>
        <w:rPr>
          <w:ins w:id="34" w:author="Thomas Stockhammer" w:date="2022-08-11T15:30:00Z"/>
        </w:rPr>
      </w:pPr>
      <w:ins w:id="35" w:author="Thomas Stockhammer" w:date="2022-08-11T15:30:00Z">
        <w:r w:rsidRPr="00CA7246">
          <w:t>Figure 4.</w:t>
        </w:r>
      </w:ins>
      <w:ins w:id="36" w:author="Thomas Stockhammer" w:date="2022-08-11T16:03:00Z">
        <w:r>
          <w:t>X</w:t>
        </w:r>
      </w:ins>
      <w:ins w:id="37" w:author="Thomas Stockhammer" w:date="2022-08-11T15:30:00Z">
        <w:r w:rsidRPr="00CA7246">
          <w:t xml:space="preserve">.1-1 below depicts an architecture for downlink 5G Media Streaming via </w:t>
        </w:r>
      </w:ins>
      <w:ins w:id="38" w:author="Thomas Stockhammer" w:date="2022-08-11T16:03:00Z">
        <w:r>
          <w:t>MBS</w:t>
        </w:r>
      </w:ins>
      <w:ins w:id="39" w:author="Thomas Stockhammer" w:date="2022-08-11T15:30:00Z">
        <w:r w:rsidRPr="00CA7246">
          <w:t xml:space="preserve"> </w:t>
        </w:r>
      </w:ins>
      <w:ins w:id="40" w:author="Thomas Stockhammer" w:date="2022-08-11T16:04:00Z">
        <w:r>
          <w:t xml:space="preserve">as defined in TS 26.502 [X] </w:t>
        </w:r>
      </w:ins>
      <w:ins w:id="41" w:author="Thomas Stockhammer" w:date="2022-08-11T15:30:00Z">
        <w:r w:rsidRPr="00CA7246">
          <w:t xml:space="preserve">that combines the functions and reference points of the 5GMS System with those of the </w:t>
        </w:r>
      </w:ins>
      <w:ins w:id="42" w:author="Thomas Stockhammer" w:date="2022-08-11T16:04:00Z">
        <w:r>
          <w:t>MBS</w:t>
        </w:r>
      </w:ins>
      <w:ins w:id="43" w:author="Thomas Stockhammer" w:date="2022-08-11T15:30:00Z">
        <w:r w:rsidRPr="00CA7246">
          <w:t xml:space="preserve"> System.</w:t>
        </w:r>
      </w:ins>
    </w:p>
    <w:p w14:paraId="08580CCC" w14:textId="77777777" w:rsidR="00584438" w:rsidRPr="00CA7246" w:rsidRDefault="00584438" w:rsidP="00584438">
      <w:pPr>
        <w:pStyle w:val="TH"/>
        <w:rPr>
          <w:ins w:id="44" w:author="Thomas Stockhammer" w:date="2022-08-11T15:30:00Z"/>
        </w:rPr>
      </w:pPr>
      <w:ins w:id="45" w:author="Thomas Stockhammer" w:date="2022-08-11T16:03:00Z">
        <w:r>
          <w:object w:dxaOrig="25561" w:dyaOrig="23506" w14:anchorId="710F7A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468.75pt" o:ole="">
              <v:imagedata r:id="rId16" o:title=""/>
            </v:shape>
            <o:OLEObject Type="Embed" ProgID="Visio.Drawing.15" ShapeID="_x0000_i1025" DrawAspect="Content" ObjectID="_1722182048" r:id="rId17"/>
          </w:object>
        </w:r>
      </w:ins>
    </w:p>
    <w:p w14:paraId="34EF98BF" w14:textId="77777777" w:rsidR="00584438" w:rsidRPr="00CA7246" w:rsidRDefault="00584438" w:rsidP="00584438">
      <w:pPr>
        <w:pStyle w:val="TF"/>
        <w:rPr>
          <w:ins w:id="46" w:author="Thomas Stockhammer" w:date="2022-08-11T15:30:00Z"/>
          <w:rFonts w:eastAsia="SimSun"/>
        </w:rPr>
      </w:pPr>
      <w:ins w:id="47" w:author="Thomas Stockhammer" w:date="2022-08-11T15:30:00Z">
        <w:r w:rsidRPr="00CA7246">
          <w:t>Figure 4.</w:t>
        </w:r>
      </w:ins>
      <w:ins w:id="48" w:author="Thomas Stockhammer" w:date="2022-08-11T16:27:00Z">
        <w:r>
          <w:t>X</w:t>
        </w:r>
      </w:ins>
      <w:ins w:id="49" w:author="Thomas Stockhammer" w:date="2022-08-11T15:30:00Z">
        <w:r w:rsidRPr="00CA7246">
          <w:t xml:space="preserve">.1-1: Architecture for 5G Media Streaming over </w:t>
        </w:r>
      </w:ins>
      <w:ins w:id="50" w:author="Thomas Stockhammer" w:date="2022-08-11T16:04:00Z">
        <w:r>
          <w:t>MBS</w:t>
        </w:r>
      </w:ins>
    </w:p>
    <w:p w14:paraId="66C3986C" w14:textId="774348E2" w:rsidR="00584438" w:rsidRPr="00CA7246" w:rsidRDefault="00584438" w:rsidP="00584438">
      <w:pPr>
        <w:rPr>
          <w:ins w:id="51" w:author="Thomas Stockhammer" w:date="2022-08-11T15:30:00Z"/>
          <w:lang w:eastAsia="zh-CN"/>
        </w:rPr>
      </w:pPr>
      <w:ins w:id="52" w:author="Thomas Stockhammer" w:date="2022-08-11T15:30:00Z">
        <w:r w:rsidRPr="00CA7246">
          <w:rPr>
            <w:lang w:eastAsia="zh-CN"/>
          </w:rPr>
          <w:t xml:space="preserve">This arrangement allows 5GMS-based downlink media streaming to be deployed as an </w:t>
        </w:r>
      </w:ins>
      <w:ins w:id="53" w:author="Thomas Stockhammer" w:date="2022-08-11T16:04:00Z">
        <w:r>
          <w:rPr>
            <w:lang w:eastAsia="zh-CN"/>
          </w:rPr>
          <w:t>MBS</w:t>
        </w:r>
      </w:ins>
      <w:ins w:id="54" w:author="Thomas Stockhammer" w:date="2022-08-11T15:30:00Z">
        <w:r w:rsidRPr="00CA7246">
          <w:rPr>
            <w:lang w:eastAsia="zh-CN"/>
          </w:rPr>
          <w:t>-</w:t>
        </w:r>
      </w:ins>
      <w:ins w:id="55" w:author="Richard Bradbury (2022-08-12)" w:date="2022-08-12T17:12:00Z">
        <w:r w:rsidR="00E91B1B">
          <w:rPr>
            <w:lang w:eastAsia="zh-CN"/>
          </w:rPr>
          <w:t>A</w:t>
        </w:r>
      </w:ins>
      <w:ins w:id="56" w:author="Thomas Stockhammer" w:date="2022-08-11T15:30:00Z">
        <w:r w:rsidRPr="00CA7246">
          <w:rPr>
            <w:lang w:eastAsia="zh-CN"/>
          </w:rPr>
          <w:t xml:space="preserve">ware Application on top of </w:t>
        </w:r>
      </w:ins>
      <w:ins w:id="57" w:author="Thomas Stockhammer" w:date="2022-08-11T16:05:00Z">
        <w:r>
          <w:rPr>
            <w:lang w:eastAsia="zh-CN"/>
          </w:rPr>
          <w:t>MBS</w:t>
        </w:r>
      </w:ins>
      <w:ins w:id="58" w:author="Thomas Stockhammer" w:date="2022-08-11T15:30:00Z">
        <w:r w:rsidRPr="00CA7246">
          <w:rPr>
            <w:lang w:eastAsia="zh-CN"/>
          </w:rPr>
          <w:t xml:space="preserve"> as defined in</w:t>
        </w:r>
      </w:ins>
      <w:ins w:id="59" w:author="Thomas Stockhammer" w:date="2022-08-11T16:05:00Z">
        <w:r>
          <w:rPr>
            <w:lang w:eastAsia="zh-CN"/>
          </w:rPr>
          <w:t xml:space="preserve"> TS</w:t>
        </w:r>
      </w:ins>
      <w:ins w:id="60" w:author="Richard Bradbury (2022-08-12)" w:date="2022-08-12T17:12:00Z">
        <w:r w:rsidR="00E91B1B">
          <w:rPr>
            <w:lang w:eastAsia="zh-CN"/>
          </w:rPr>
          <w:t> </w:t>
        </w:r>
      </w:ins>
      <w:ins w:id="61" w:author="Thomas Stockhammer" w:date="2022-08-11T16:05:00Z">
        <w:r>
          <w:rPr>
            <w:lang w:eastAsia="zh-CN"/>
          </w:rPr>
          <w:t>26.502</w:t>
        </w:r>
      </w:ins>
      <w:ins w:id="62" w:author="Richard Bradbury (2022-08-12)" w:date="2022-08-12T17:12:00Z">
        <w:r w:rsidR="00E91B1B">
          <w:rPr>
            <w:lang w:eastAsia="zh-CN"/>
          </w:rPr>
          <w:t> </w:t>
        </w:r>
      </w:ins>
      <w:ins w:id="63" w:author="Thomas Stockhammer" w:date="2022-08-11T16:05:00Z">
        <w:r>
          <w:rPr>
            <w:lang w:eastAsia="zh-CN"/>
          </w:rPr>
          <w:t>[X]</w:t>
        </w:r>
      </w:ins>
      <w:ins w:id="64" w:author="Thomas Stockhammer" w:date="2022-08-11T15:30:00Z">
        <w:r w:rsidRPr="00CA7246">
          <w:rPr>
            <w:lang w:eastAsia="zh-CN"/>
          </w:rPr>
          <w:t>.</w:t>
        </w:r>
      </w:ins>
    </w:p>
    <w:p w14:paraId="78BB5A8C" w14:textId="77777777" w:rsidR="00584438" w:rsidRPr="00CA7246" w:rsidRDefault="00584438" w:rsidP="00584438">
      <w:pPr>
        <w:rPr>
          <w:ins w:id="65" w:author="Thomas Stockhammer" w:date="2022-08-11T15:30:00Z"/>
        </w:rPr>
      </w:pPr>
      <w:ins w:id="66" w:author="Thomas Stockhammer" w:date="2022-08-11T15:30:00Z">
        <w:r w:rsidRPr="00CA7246">
          <w:t>In this case:</w:t>
        </w:r>
      </w:ins>
    </w:p>
    <w:p w14:paraId="468D9B9A" w14:textId="62129D6E" w:rsidR="00584438" w:rsidRPr="00CA7246" w:rsidRDefault="00584438" w:rsidP="00584438">
      <w:pPr>
        <w:pStyle w:val="B10"/>
        <w:rPr>
          <w:ins w:id="67" w:author="Thomas Stockhammer" w:date="2022-08-11T15:30:00Z"/>
        </w:rPr>
      </w:pPr>
      <w:ins w:id="68" w:author="Thomas Stockhammer" w:date="2022-08-11T15:30:00Z">
        <w:r w:rsidRPr="00CA7246">
          <w:t>1.</w:t>
        </w:r>
        <w:r w:rsidRPr="00CA7246">
          <w:tab/>
          <w:t xml:space="preserve">The 5GMSd AF configures the delivery of 5GMSd content to an </w:t>
        </w:r>
      </w:ins>
      <w:ins w:id="69" w:author="Thomas Stockhammer" w:date="2022-08-11T16:05:00Z">
        <w:r>
          <w:t>MBS</w:t>
        </w:r>
      </w:ins>
      <w:ins w:id="70" w:author="Thomas Stockhammer" w:date="2022-08-11T15:30:00Z">
        <w:r w:rsidRPr="00CA7246">
          <w:t xml:space="preserve"> Client in the UE by </w:t>
        </w:r>
        <w:del w:id="71" w:author="Richard Bradbury (2022-08-16)" w:date="2022-08-16T18:59:00Z">
          <w:r w:rsidRPr="00CA7246" w:rsidDel="00C843F0">
            <w:delText>creating</w:delText>
          </w:r>
        </w:del>
      </w:ins>
      <w:ins w:id="72" w:author="Richard Bradbury (2022-08-16)" w:date="2022-08-16T18:59:00Z">
        <w:r w:rsidR="00C843F0">
          <w:t>provisioning</w:t>
        </w:r>
      </w:ins>
      <w:ins w:id="73" w:author="Thomas Stockhammer" w:date="2022-08-11T15:30:00Z">
        <w:r w:rsidRPr="00CA7246">
          <w:t xml:space="preserve"> a</w:t>
        </w:r>
      </w:ins>
      <w:ins w:id="74" w:author="Richard Bradbury (2022-08-12)" w:date="2022-08-12T17:13:00Z">
        <w:r w:rsidR="00E91B1B">
          <w:t>n</w:t>
        </w:r>
      </w:ins>
      <w:ins w:id="75" w:author="Thomas Stockhammer" w:date="2022-08-11T15:30:00Z">
        <w:r w:rsidRPr="00CA7246">
          <w:t xml:space="preserve"> </w:t>
        </w:r>
      </w:ins>
      <w:ins w:id="76" w:author="Richard Bradbury (2022-08-12)" w:date="2022-08-12T17:13:00Z">
        <w:r w:rsidR="00E91B1B">
          <w:t xml:space="preserve">MBS User </w:t>
        </w:r>
      </w:ins>
      <w:ins w:id="77" w:author="Thomas Stockhammer" w:date="2022-08-11T15:30:00Z">
        <w:r w:rsidRPr="00CA7246">
          <w:t xml:space="preserve">Service as defined in </w:t>
        </w:r>
      </w:ins>
      <w:ins w:id="78" w:author="Thomas Stockhammer" w:date="2022-08-11T16:08:00Z">
        <w:r w:rsidRPr="00CA7246">
          <w:t>clause </w:t>
        </w:r>
      </w:ins>
      <w:ins w:id="79" w:author="Richard Bradbury (2022-08-16)" w:date="2022-08-16T18:59:00Z">
        <w:r w:rsidR="00C843F0">
          <w:t>4.5.1</w:t>
        </w:r>
      </w:ins>
      <w:ins w:id="80" w:author="Thomas Stockhammer" w:date="2022-08-11T16:08:00Z">
        <w:r w:rsidRPr="00CA7246">
          <w:t xml:space="preserve"> of </w:t>
        </w:r>
        <w:r>
          <w:t>TS 26.502</w:t>
        </w:r>
      </w:ins>
      <w:ins w:id="81" w:author="Thomas Stockhammer" w:date="2022-08-11T15:30:00Z">
        <w:r w:rsidRPr="00CA7246">
          <w:t xml:space="preserve">. In order to additionally deliver this content over </w:t>
        </w:r>
        <w:del w:id="82" w:author="Richard Bradbury (2022-08-12)" w:date="2022-08-12T17:14:00Z">
          <w:r w:rsidRPr="00CA7246" w:rsidDel="00E91B1B">
            <w:delText>an</w:delText>
          </w:r>
        </w:del>
      </w:ins>
      <w:ins w:id="83" w:author="Richard Bradbury (2022-08-12)" w:date="2022-08-12T17:14:00Z">
        <w:r w:rsidR="00E91B1B">
          <w:t>one or more</w:t>
        </w:r>
      </w:ins>
      <w:ins w:id="84" w:author="Thomas Stockhammer" w:date="2022-08-11T15:30:00Z">
        <w:r w:rsidRPr="00CA7246">
          <w:t xml:space="preserve"> </w:t>
        </w:r>
      </w:ins>
      <w:ins w:id="85" w:author="Thomas Stockhammer" w:date="2022-08-11T16:05:00Z">
        <w:r>
          <w:t>MBS</w:t>
        </w:r>
      </w:ins>
      <w:ins w:id="86" w:author="Thomas Stockhammer" w:date="2022-08-11T15:30:00Z">
        <w:r w:rsidRPr="00CA7246">
          <w:t xml:space="preserve"> </w:t>
        </w:r>
        <w:del w:id="87" w:author="Richard Bradbury (2022-08-12)" w:date="2022-08-12T17:13:00Z">
          <w:r w:rsidRPr="00CA7246" w:rsidDel="00E91B1B">
            <w:delText>User Servi</w:delText>
          </w:r>
        </w:del>
        <w:del w:id="88" w:author="Richard Bradbury (2022-08-12)" w:date="2022-08-12T17:14:00Z">
          <w:r w:rsidRPr="00CA7246" w:rsidDel="00E91B1B">
            <w:delText>ce</w:delText>
          </w:r>
        </w:del>
      </w:ins>
      <w:ins w:id="89" w:author="Richard Bradbury (2022-08-12)" w:date="2022-08-12T17:14:00Z">
        <w:r w:rsidR="00E91B1B">
          <w:t>Distribution Session</w:t>
        </w:r>
      </w:ins>
      <w:ins w:id="90" w:author="Thomas Stockhammer" w:date="2022-08-11T15:30:00Z">
        <w:r w:rsidRPr="00CA7246">
          <w:t xml:space="preserve">, the 5GMSd AF invokes </w:t>
        </w:r>
      </w:ins>
      <w:ins w:id="91" w:author="Thomas Stockhammer" w:date="2022-08-11T16:06:00Z">
        <w:r>
          <w:t>Nmb10</w:t>
        </w:r>
      </w:ins>
      <w:ins w:id="92" w:author="Thomas Stockhammer" w:date="2022-08-11T15:30:00Z">
        <w:r w:rsidRPr="00CA7246">
          <w:t xml:space="preserve"> control plane procedures on the </w:t>
        </w:r>
      </w:ins>
      <w:ins w:id="93" w:author="Thomas Stockhammer" w:date="2022-08-11T16:06:00Z">
        <w:r>
          <w:t>MBSF</w:t>
        </w:r>
      </w:ins>
      <w:ins w:id="94" w:author="Thomas Stockhammer" w:date="2022-08-11T15:30:00Z">
        <w:r w:rsidRPr="00CA7246">
          <w:t xml:space="preserve"> as specified </w:t>
        </w:r>
      </w:ins>
      <w:ins w:id="95" w:author="Thomas Stockhammer" w:date="2022-08-11T16:07:00Z">
        <w:r w:rsidRPr="00CA7246">
          <w:t>in clause </w:t>
        </w:r>
      </w:ins>
      <w:ins w:id="96" w:author="Richard Bradbury (2022-08-16)" w:date="2022-08-16T19:00:00Z">
        <w:r w:rsidR="00C843F0">
          <w:t>7.2</w:t>
        </w:r>
      </w:ins>
      <w:ins w:id="97" w:author="Thomas Stockhammer" w:date="2022-08-11T16:07:00Z">
        <w:r w:rsidRPr="00CA7246">
          <w:t xml:space="preserve"> of </w:t>
        </w:r>
        <w:r>
          <w:t xml:space="preserve">TS 26.502 </w:t>
        </w:r>
      </w:ins>
      <w:ins w:id="98" w:author="Thomas Stockhammer" w:date="2022-08-11T15:30:00Z">
        <w:r w:rsidRPr="00CA7246">
          <w:t xml:space="preserve">and, as a result, content is ingested by the </w:t>
        </w:r>
      </w:ins>
      <w:ins w:id="99" w:author="Thomas Stockhammer" w:date="2022-08-11T16:06:00Z">
        <w:r>
          <w:t>MBSTF</w:t>
        </w:r>
      </w:ins>
      <w:ins w:id="100" w:author="Thomas Stockhammer" w:date="2022-08-11T15:30:00Z">
        <w:r w:rsidRPr="00CA7246">
          <w:t xml:space="preserve"> from the 5GMSd AS using the</w:t>
        </w:r>
      </w:ins>
      <w:ins w:id="101" w:author="Richard Bradbury (2022-08-12)" w:date="2022-08-12T17:45:00Z">
        <w:r w:rsidR="00B12059">
          <w:t xml:space="preserve"> </w:t>
        </w:r>
      </w:ins>
      <w:ins w:id="102" w:author="Richard Bradbury (2022-08-12)" w:date="2022-08-12T17:44:00Z">
        <w:r w:rsidR="00B12059">
          <w:t>push-</w:t>
        </w:r>
      </w:ins>
      <w:ins w:id="103" w:author="Richard Bradbury (2022-08-16)" w:date="2022-08-16T18:53:00Z">
        <w:r w:rsidR="00A4595B">
          <w:t xml:space="preserve"> </w:t>
        </w:r>
        <w:commentRangeStart w:id="104"/>
        <w:r w:rsidR="00A4595B">
          <w:t>[or pull-]</w:t>
        </w:r>
        <w:commentRangeEnd w:id="104"/>
        <w:r w:rsidR="00A4595B">
          <w:rPr>
            <w:rStyle w:val="CommentReference"/>
          </w:rPr>
          <w:commentReference w:id="104"/>
        </w:r>
      </w:ins>
      <w:ins w:id="105" w:author="Richard Bradbury (2022-08-12)" w:date="2022-08-12T17:44:00Z">
        <w:r w:rsidR="00B12059">
          <w:t>based object ingest</w:t>
        </w:r>
      </w:ins>
      <w:ins w:id="106" w:author="Thomas Stockhammer" w:date="2022-08-11T15:30:00Z">
        <w:r w:rsidRPr="00CA7246">
          <w:t xml:space="preserve"> </w:t>
        </w:r>
      </w:ins>
      <w:ins w:id="107" w:author="Thomas Stockhammer" w:date="2022-08-11T16:06:00Z">
        <w:del w:id="108" w:author="Richard Bradbury (2022-08-12)" w:date="2022-08-12T17:45:00Z">
          <w:r w:rsidDel="00B12059">
            <w:delText>Nmb8</w:delText>
          </w:r>
        </w:del>
      </w:ins>
      <w:ins w:id="109" w:author="Thomas Stockhammer" w:date="2022-08-11T15:30:00Z">
        <w:del w:id="110" w:author="Richard Bradbury (2022-08-12)" w:date="2022-08-12T17:45:00Z">
          <w:r w:rsidRPr="00CA7246" w:rsidDel="00B12059">
            <w:delText xml:space="preserve"> </w:delText>
          </w:r>
        </w:del>
        <w:del w:id="111" w:author="Richard Bradbury (2022-08-12)" w:date="2022-08-12T17:29:00Z">
          <w:r w:rsidRPr="00CA7246" w:rsidDel="003F20FE">
            <w:delText>File</w:delText>
          </w:r>
        </w:del>
        <w:del w:id="112" w:author="Richard Bradbury (2022-08-12)" w:date="2022-08-12T17:45:00Z">
          <w:r w:rsidRPr="00CA7246" w:rsidDel="00B12059">
            <w:delText xml:space="preserve"> Distribution </w:delText>
          </w:r>
        </w:del>
        <w:r w:rsidRPr="00CA7246">
          <w:t xml:space="preserve">procedures </w:t>
        </w:r>
      </w:ins>
      <w:ins w:id="113" w:author="Richard Bradbury (2022-08-12)" w:date="2022-08-12T17:45:00Z">
        <w:r w:rsidR="00B12059">
          <w:t xml:space="preserve">at reference point Nmb8 </w:t>
        </w:r>
      </w:ins>
      <w:ins w:id="114" w:author="Thomas Stockhammer" w:date="2022-08-11T15:30:00Z">
        <w:r w:rsidRPr="00CA7246">
          <w:t>specified in clause </w:t>
        </w:r>
      </w:ins>
      <w:ins w:id="115" w:author="Richard Bradbury (2022-08-16)" w:date="2022-08-16T19:02:00Z">
        <w:r w:rsidR="00C843F0">
          <w:t>6.1</w:t>
        </w:r>
      </w:ins>
      <w:ins w:id="116" w:author="Thomas Stockhammer" w:date="2022-08-11T15:30:00Z">
        <w:r w:rsidRPr="00CA7246">
          <w:t xml:space="preserve"> of </w:t>
        </w:r>
      </w:ins>
      <w:ins w:id="117" w:author="Thomas Stockhammer" w:date="2022-08-11T16:07:00Z">
        <w:r>
          <w:t>TS 26.502</w:t>
        </w:r>
      </w:ins>
      <w:ins w:id="118" w:author="Thomas Stockhammer" w:date="2022-08-11T15:30:00Z">
        <w:del w:id="119" w:author="Richard Bradbury (2022-08-12)" w:date="2022-08-12T17:29:00Z">
          <w:r w:rsidRPr="00CA7246" w:rsidDel="003F20FE">
            <w:delText xml:space="preserve"> </w:delText>
          </w:r>
        </w:del>
        <w:del w:id="120" w:author="Richard Bradbury (2022-08-12)" w:date="2022-08-12T17:30:00Z">
          <w:r w:rsidRPr="00CA7246" w:rsidDel="003F20FE">
            <w:delText xml:space="preserve">to allow xMB-C Session types </w:delText>
          </w:r>
          <w:r w:rsidRPr="00CA7246" w:rsidDel="003F20FE">
            <w:rPr>
              <w:i/>
              <w:iCs/>
            </w:rPr>
            <w:delText>Application</w:delText>
          </w:r>
          <w:r w:rsidRPr="00CA7246" w:rsidDel="003F20FE">
            <w:delText xml:space="preserve"> and </w:delText>
          </w:r>
          <w:r w:rsidRPr="00CA7246" w:rsidDel="003F20FE">
            <w:rPr>
              <w:i/>
              <w:iCs/>
            </w:rPr>
            <w:delText>Files</w:delText>
          </w:r>
        </w:del>
      </w:ins>
      <w:ins w:id="121" w:author="Richard Bradbury (2022-08-12)" w:date="2022-08-12T17:30:00Z">
        <w:r w:rsidR="003F20FE">
          <w:t>using push-</w:t>
        </w:r>
      </w:ins>
      <w:ins w:id="122" w:author="Richard Bradbury (2022-08-16)" w:date="2022-08-16T18:53:00Z">
        <w:r w:rsidR="00A4595B">
          <w:t xml:space="preserve"> </w:t>
        </w:r>
        <w:commentRangeStart w:id="123"/>
        <w:r w:rsidR="00A4595B">
          <w:t>[or pull-]</w:t>
        </w:r>
      </w:ins>
      <w:commentRangeEnd w:id="123"/>
      <w:ins w:id="124" w:author="Richard Bradbury (2022-08-16)" w:date="2022-08-16T18:54:00Z">
        <w:r w:rsidR="00A4595B">
          <w:rPr>
            <w:rStyle w:val="CommentReference"/>
          </w:rPr>
          <w:commentReference w:id="123"/>
        </w:r>
      </w:ins>
      <w:ins w:id="125" w:author="Richard Bradbury (2022-08-12)" w:date="2022-08-12T17:30:00Z">
        <w:r w:rsidR="003F20FE">
          <w:t>based object ingest</w:t>
        </w:r>
      </w:ins>
      <w:ins w:id="126" w:author="Thomas Stockhammer" w:date="2022-08-11T15:30:00Z">
        <w:r w:rsidRPr="00CA7246">
          <w:t>.</w:t>
        </w:r>
      </w:ins>
    </w:p>
    <w:p w14:paraId="41974EC4" w14:textId="77777777" w:rsidR="00584438" w:rsidRPr="00CA7246" w:rsidRDefault="00584438" w:rsidP="00584438">
      <w:pPr>
        <w:pStyle w:val="B10"/>
        <w:rPr>
          <w:ins w:id="127" w:author="Thomas Stockhammer" w:date="2022-08-11T15:30:00Z"/>
        </w:rPr>
      </w:pPr>
      <w:ins w:id="128" w:author="Thomas Stockhammer" w:date="2022-08-11T15:30:00Z">
        <w:r w:rsidRPr="00CA7246">
          <w:t>2.</w:t>
        </w:r>
        <w:r w:rsidRPr="00CA7246">
          <w:tab/>
          <w:t xml:space="preserve">The 5GMSd Client acts as </w:t>
        </w:r>
      </w:ins>
      <w:ins w:id="129" w:author="Thomas Stockhammer" w:date="2022-08-11T16:08:00Z">
        <w:r>
          <w:t>MBS</w:t>
        </w:r>
      </w:ins>
      <w:ins w:id="130" w:author="Thomas Stockhammer" w:date="2022-08-11T15:30:00Z">
        <w:r w:rsidRPr="00CA7246">
          <w:t>-Aware Application (as defined in TS 26.</w:t>
        </w:r>
      </w:ins>
      <w:ins w:id="131" w:author="Thomas Stockhammer" w:date="2022-08-11T16:08:00Z">
        <w:r>
          <w:t>502</w:t>
        </w:r>
      </w:ins>
      <w:ins w:id="132" w:author="Thomas Stockhammer" w:date="2022-08-11T15:30:00Z">
        <w:r w:rsidRPr="00CA7246">
          <w:t> [</w:t>
        </w:r>
      </w:ins>
      <w:ins w:id="133" w:author="Thomas Stockhammer" w:date="2022-08-11T16:08:00Z">
        <w:r>
          <w:t>X</w:t>
        </w:r>
      </w:ins>
      <w:ins w:id="134" w:author="Thomas Stockhammer" w:date="2022-08-11T15:30:00Z">
        <w:r w:rsidRPr="00CA7246">
          <w:t xml:space="preserve">]) for the MBS Client. Thus, the </w:t>
        </w:r>
      </w:ins>
      <w:ins w:id="135" w:author="Thomas Stockhammer" w:date="2022-08-11T16:09:00Z">
        <w:r>
          <w:rPr>
            <w:i/>
            <w:iCs/>
          </w:rPr>
          <w:t>MBS Client</w:t>
        </w:r>
      </w:ins>
      <w:ins w:id="136" w:author="Thomas Stockhammer" w:date="2022-08-11T15:30:00Z">
        <w:r w:rsidRPr="00CA7246">
          <w:rPr>
            <w:i/>
            <w:iCs/>
          </w:rPr>
          <w:t xml:space="preserve"> </w:t>
        </w:r>
        <w:r w:rsidRPr="00CA7246">
          <w:t xml:space="preserve">is controlled by the 5GMSd Client via the </w:t>
        </w:r>
      </w:ins>
      <w:ins w:id="137" w:author="Thomas Stockhammer" w:date="2022-08-11T16:09:00Z">
        <w:r>
          <w:t xml:space="preserve">MBS-6 API </w:t>
        </w:r>
      </w:ins>
      <w:ins w:id="138" w:author="Thomas Stockhammer" w:date="2022-08-11T16:10:00Z">
        <w:r w:rsidRPr="00CA7246">
          <w:t xml:space="preserve">(as defined in </w:t>
        </w:r>
        <w:commentRangeStart w:id="139"/>
        <w:r w:rsidRPr="00CA7246">
          <w:t>TS 26.</w:t>
        </w:r>
        <w:r>
          <w:t>502</w:t>
        </w:r>
        <w:r w:rsidRPr="00CA7246">
          <w:t> [</w:t>
        </w:r>
        <w:r>
          <w:t>X</w:t>
        </w:r>
        <w:r w:rsidRPr="00CA7246">
          <w:t>]</w:t>
        </w:r>
      </w:ins>
      <w:commentRangeEnd w:id="139"/>
      <w:r w:rsidR="003F20FE">
        <w:rPr>
          <w:rStyle w:val="CommentReference"/>
        </w:rPr>
        <w:commentReference w:id="139"/>
      </w:r>
      <w:ins w:id="140" w:author="Thomas Stockhammer" w:date="2022-08-11T16:10:00Z">
        <w:r w:rsidRPr="00CA7246">
          <w:t>)</w:t>
        </w:r>
        <w:r>
          <w:t>.</w:t>
        </w:r>
      </w:ins>
    </w:p>
    <w:p w14:paraId="64B59DA7" w14:textId="1CF81098" w:rsidR="00584438" w:rsidRPr="00CA7246" w:rsidRDefault="00584438" w:rsidP="00584438">
      <w:pPr>
        <w:pStyle w:val="B10"/>
        <w:rPr>
          <w:ins w:id="141" w:author="Thomas Stockhammer" w:date="2022-08-11T15:30:00Z"/>
        </w:rPr>
      </w:pPr>
      <w:ins w:id="142" w:author="Thomas Stockhammer" w:date="2022-08-11T15:30:00Z">
        <w:r w:rsidRPr="00CA7246">
          <w:t>3.</w:t>
        </w:r>
        <w:r w:rsidRPr="00CA7246">
          <w:tab/>
          <w:t xml:space="preserve">The </w:t>
        </w:r>
      </w:ins>
      <w:ins w:id="143" w:author="Thomas Stockhammer" w:date="2022-08-11T16:10:00Z">
        <w:r>
          <w:t>MBSTF</w:t>
        </w:r>
      </w:ins>
      <w:ins w:id="144" w:author="Thomas Stockhammer" w:date="2022-08-11T15:30:00Z">
        <w:r w:rsidRPr="00CA7246">
          <w:t xml:space="preserve"> Client receives media and other objects from the </w:t>
        </w:r>
      </w:ins>
      <w:ins w:id="145" w:author="Thomas Stockhammer" w:date="2022-08-11T16:10:00Z">
        <w:r>
          <w:t>MBSTF</w:t>
        </w:r>
      </w:ins>
      <w:ins w:id="146" w:author="Thomas Stockhammer" w:date="2022-08-11T15:30:00Z">
        <w:r w:rsidRPr="00CA7246">
          <w:t xml:space="preserve"> according to the </w:t>
        </w:r>
      </w:ins>
      <w:ins w:id="147" w:author="Thomas Stockhammer" w:date="2022-08-11T16:10:00Z">
        <w:del w:id="148" w:author="Richard Bradbury (2022-08-12)" w:date="2022-08-12T17:32:00Z">
          <w:r w:rsidDel="003F20FE">
            <w:delText>MBS</w:delText>
          </w:r>
        </w:del>
      </w:ins>
      <w:ins w:id="149" w:author="Richard Bradbury (2022-08-12)" w:date="2022-08-12T17:32:00Z">
        <w:r w:rsidR="003F20FE">
          <w:t>Object</w:t>
        </w:r>
      </w:ins>
      <w:ins w:id="150" w:author="Thomas Stockhammer" w:date="2022-08-11T15:30:00Z">
        <w:r w:rsidRPr="00CA7246">
          <w:t xml:space="preserve"> </w:t>
        </w:r>
      </w:ins>
      <w:ins w:id="151" w:author="Thomas Stockhammer" w:date="2022-08-11T16:10:00Z">
        <w:r>
          <w:t>Distribution</w:t>
        </w:r>
      </w:ins>
      <w:ins w:id="152" w:author="Thomas Stockhammer" w:date="2022-08-11T15:30:00Z">
        <w:r w:rsidRPr="00CA7246">
          <w:t xml:space="preserve"> Method specified in clause </w:t>
        </w:r>
      </w:ins>
      <w:ins w:id="153" w:author="Richard Bradbury (2022-08-12)" w:date="2022-08-12T17:32:00Z">
        <w:r w:rsidR="003F20FE">
          <w:t>6.1</w:t>
        </w:r>
      </w:ins>
      <w:ins w:id="154" w:author="Thomas Stockhammer" w:date="2022-08-11T15:30:00Z">
        <w:r w:rsidRPr="00CA7246">
          <w:t xml:space="preserve"> of TS 26.</w:t>
        </w:r>
      </w:ins>
      <w:ins w:id="155" w:author="Thomas Stockhammer" w:date="2022-08-11T16:10:00Z">
        <w:r>
          <w:t>502</w:t>
        </w:r>
      </w:ins>
      <w:ins w:id="156" w:author="Thomas Stockhammer" w:date="2022-08-11T15:30:00Z">
        <w:r w:rsidRPr="00CA7246">
          <w:t> [</w:t>
        </w:r>
      </w:ins>
      <w:ins w:id="157" w:author="Thomas Stockhammer" w:date="2022-08-11T16:10:00Z">
        <w:r w:rsidRPr="00E91B1B">
          <w:rPr>
            <w:highlight w:val="yellow"/>
          </w:rPr>
          <w:t>X</w:t>
        </w:r>
      </w:ins>
      <w:ins w:id="158" w:author="Thomas Stockhammer" w:date="2022-08-11T15:30:00Z">
        <w:r w:rsidRPr="00CA7246">
          <w:t xml:space="preserve">]. If an uplink is available to the </w:t>
        </w:r>
      </w:ins>
      <w:ins w:id="159" w:author="Thomas Stockhammer" w:date="2022-08-11T16:10:00Z">
        <w:r>
          <w:t>MBS</w:t>
        </w:r>
      </w:ins>
      <w:ins w:id="160" w:author="Thomas Stockhammer" w:date="2022-08-11T15:30:00Z">
        <w:r w:rsidRPr="00CA7246">
          <w:t xml:space="preserve"> Client, and </w:t>
        </w:r>
        <w:r w:rsidRPr="00E91B1B">
          <w:rPr>
            <w:highlight w:val="yellow"/>
          </w:rPr>
          <w:t xml:space="preserve">if </w:t>
        </w:r>
        <w:del w:id="161" w:author="Richard Bradbury (2022-08-12)" w:date="2022-08-12T17:32:00Z">
          <w:r w:rsidRPr="00E91B1B" w:rsidDel="003F20FE">
            <w:rPr>
              <w:highlight w:val="yellow"/>
            </w:rPr>
            <w:delText>associated delivery procedures</w:delText>
          </w:r>
        </w:del>
      </w:ins>
      <w:ins w:id="162" w:author="Richard Bradbury (2022-08-16)" w:date="2022-08-16T18:57:00Z">
        <w:r w:rsidR="003C1A17">
          <w:t>Object Repair</w:t>
        </w:r>
      </w:ins>
      <w:ins w:id="163" w:author="Thomas Stockhammer" w:date="2022-08-11T15:30:00Z">
        <w:r w:rsidRPr="00CA7246">
          <w:t xml:space="preserve"> as specified in clause </w:t>
        </w:r>
      </w:ins>
      <w:ins w:id="164" w:author="Richard Bradbury (2022-08-16)" w:date="2022-08-16T18:58:00Z">
        <w:r w:rsidR="003C1A17">
          <w:t>4.2.6</w:t>
        </w:r>
      </w:ins>
      <w:ins w:id="165" w:author="Thomas Stockhammer" w:date="2022-08-11T15:30:00Z">
        <w:r w:rsidRPr="00CA7246">
          <w:t xml:space="preserve"> of TS 26.</w:t>
        </w:r>
      </w:ins>
      <w:ins w:id="166" w:author="Thomas Stockhammer" w:date="2022-08-11T16:17:00Z">
        <w:r>
          <w:t>502</w:t>
        </w:r>
      </w:ins>
      <w:ins w:id="167" w:author="Thomas Stockhammer" w:date="2022-08-11T15:30:00Z">
        <w:r w:rsidRPr="00CA7246">
          <w:t> [</w:t>
        </w:r>
      </w:ins>
      <w:ins w:id="168" w:author="Thomas Stockhammer" w:date="2022-08-11T16:17:00Z">
        <w:r>
          <w:t>X</w:t>
        </w:r>
      </w:ins>
      <w:ins w:id="169" w:author="Thomas Stockhammer" w:date="2022-08-11T15:30:00Z">
        <w:r w:rsidRPr="00CA7246">
          <w:t xml:space="preserve">] </w:t>
        </w:r>
        <w:del w:id="170" w:author="Richard Bradbury (2022-08-12)" w:date="2022-08-12T17:33:00Z">
          <w:r w:rsidRPr="00CA7246" w:rsidDel="003F20FE">
            <w:delText>are activated</w:delText>
          </w:r>
        </w:del>
      </w:ins>
      <w:ins w:id="171" w:author="Richard Bradbury (2022-08-12)" w:date="2022-08-12T17:33:00Z">
        <w:r w:rsidR="003F20FE">
          <w:t xml:space="preserve">is available in the </w:t>
        </w:r>
        <w:r w:rsidR="003F20FE">
          <w:lastRenderedPageBreak/>
          <w:t>MBS System</w:t>
        </w:r>
      </w:ins>
      <w:ins w:id="172" w:author="Thomas Stockhammer" w:date="2022-08-11T15:30:00Z">
        <w:r w:rsidRPr="00CA7246">
          <w:t xml:space="preserve">, the </w:t>
        </w:r>
      </w:ins>
      <w:ins w:id="173" w:author="Thomas Stockhammer" w:date="2022-08-11T16:17:00Z">
        <w:r>
          <w:t>MBS</w:t>
        </w:r>
      </w:ins>
      <w:ins w:id="174" w:author="Thomas Stockhammer" w:date="2022-08-11T15:30:00Z">
        <w:r w:rsidRPr="00CA7246">
          <w:t xml:space="preserve"> Client uses the </w:t>
        </w:r>
      </w:ins>
      <w:ins w:id="175" w:author="Thomas Stockhammer" w:date="2022-08-11T16:17:00Z">
        <w:r>
          <w:t>unicast repair</w:t>
        </w:r>
      </w:ins>
      <w:ins w:id="176" w:author="Thomas Stockhammer" w:date="2022-08-11T15:30:00Z">
        <w:r w:rsidRPr="00CA7246">
          <w:t xml:space="preserve"> delivery procedures to recover damaged media objects received from the </w:t>
        </w:r>
      </w:ins>
      <w:ins w:id="177" w:author="Richard Bradbury (2022-08-12)" w:date="2022-08-12T17:34:00Z">
        <w:r w:rsidR="00C65D32">
          <w:t>MBSTF by interacting at reference point MBS</w:t>
        </w:r>
        <w:r w:rsidR="00C65D32">
          <w:noBreakHyphen/>
          <w:t>4</w:t>
        </w:r>
        <w:r w:rsidR="00C65D32">
          <w:noBreakHyphen/>
          <w:t>UC</w:t>
        </w:r>
      </w:ins>
      <w:ins w:id="178" w:author="Thomas Stockhammer" w:date="2022-08-11T16:18:00Z">
        <w:del w:id="179" w:author="Richard Bradbury (2022-08-12)" w:date="2022-08-12T17:34:00Z">
          <w:r w:rsidDel="00C65D32">
            <w:delText>MBS AS</w:delText>
          </w:r>
        </w:del>
      </w:ins>
      <w:ins w:id="180" w:author="Thomas Stockhammer" w:date="2022-08-11T15:30:00Z">
        <w:del w:id="181" w:author="Richard Bradbury (2022-08-12)" w:date="2022-08-12T17:34:00Z">
          <w:r w:rsidRPr="00CA7246" w:rsidDel="00C65D32">
            <w:delText xml:space="preserve"> for xMB-C Session type </w:delText>
          </w:r>
          <w:r w:rsidRPr="00CA7246" w:rsidDel="00C65D32">
            <w:rPr>
              <w:i/>
              <w:iCs/>
            </w:rPr>
            <w:delText>Files</w:delText>
          </w:r>
        </w:del>
        <w:r w:rsidRPr="00CA7246">
          <w:t>.</w:t>
        </w:r>
      </w:ins>
    </w:p>
    <w:p w14:paraId="266DF174" w14:textId="0B145742" w:rsidR="00584438" w:rsidRPr="00CA7246" w:rsidRDefault="00584438" w:rsidP="00584438">
      <w:pPr>
        <w:pStyle w:val="B10"/>
        <w:rPr>
          <w:ins w:id="182" w:author="Thomas Stockhammer" w:date="2022-08-11T15:30:00Z"/>
        </w:rPr>
      </w:pPr>
      <w:ins w:id="183" w:author="Thomas Stockhammer" w:date="2022-08-11T15:30:00Z">
        <w:r w:rsidRPr="00CA7246">
          <w:t>4.</w:t>
        </w:r>
        <w:r w:rsidRPr="00CA7246">
          <w:tab/>
          <w:t>The</w:t>
        </w:r>
      </w:ins>
      <w:ins w:id="184" w:author="Thomas Stockhammer" w:date="2022-08-11T16:19:00Z">
        <w:r>
          <w:t xml:space="preserve"> </w:t>
        </w:r>
      </w:ins>
      <w:commentRangeStart w:id="185"/>
      <w:ins w:id="186" w:author="Richard Bradbury (2022-08-12)" w:date="2022-08-12T17:35:00Z">
        <w:r w:rsidR="00C65D32" w:rsidRPr="00C65D32">
          <w:rPr>
            <w:i/>
            <w:iCs/>
          </w:rPr>
          <w:t>Media server</w:t>
        </w:r>
      </w:ins>
      <w:ins w:id="187" w:author="Thomas Stockhammer" w:date="2022-08-11T15:30:00Z">
        <w:r w:rsidRPr="00CA7246">
          <w:t xml:space="preserve"> </w:t>
        </w:r>
      </w:ins>
      <w:ins w:id="188" w:author="Richard Bradbury (2022-08-12)" w:date="2022-08-12T17:35:00Z">
        <w:r w:rsidR="00C65D32">
          <w:t>sub</w:t>
        </w:r>
      </w:ins>
      <w:ins w:id="189" w:author="Thomas Stockhammer" w:date="2022-08-11T15:30:00Z">
        <w:r w:rsidRPr="00CA7246">
          <w:t xml:space="preserve">function </w:t>
        </w:r>
      </w:ins>
      <w:ins w:id="190" w:author="Richard Bradbury (2022-08-12)" w:date="2022-08-12T17:35:00Z">
        <w:r w:rsidR="00C65D32">
          <w:t>of the MBSTF</w:t>
        </w:r>
      </w:ins>
      <w:ins w:id="191" w:author="Richard Bradbury (2022-08-12)" w:date="2022-08-12T17:36:00Z">
        <w:r w:rsidR="00C65D32">
          <w:t xml:space="preserve"> Client</w:t>
        </w:r>
        <w:commentRangeEnd w:id="185"/>
        <w:r w:rsidR="00C65D32">
          <w:rPr>
            <w:rStyle w:val="CommentReference"/>
          </w:rPr>
          <w:commentReference w:id="185"/>
        </w:r>
        <w:r w:rsidR="00C65D32">
          <w:t xml:space="preserve"> </w:t>
        </w:r>
      </w:ins>
      <w:ins w:id="192" w:author="Thomas Stockhammer" w:date="2022-08-11T16:19:00Z">
        <w:r>
          <w:t>provides a media server interface</w:t>
        </w:r>
      </w:ins>
      <w:ins w:id="193" w:author="Thomas Stockhammer" w:date="2022-08-11T15:30:00Z">
        <w:r w:rsidRPr="00CA7246">
          <w:t xml:space="preserve"> and shall expose the content received (and possibly repaired) by the </w:t>
        </w:r>
      </w:ins>
      <w:ins w:id="194" w:author="Thomas Stockhammer" w:date="2022-08-11T16:20:00Z">
        <w:r>
          <w:t>MBS</w:t>
        </w:r>
      </w:ins>
      <w:ins w:id="195" w:author="Thomas Stockhammer" w:date="2022-08-11T15:30:00Z">
        <w:r w:rsidRPr="00CA7246">
          <w:t xml:space="preserve"> Client to the 5GMSd Client via the HTTP client-to-application interface. (This interaction is labelled MBS-</w:t>
        </w:r>
      </w:ins>
      <w:ins w:id="196" w:author="Thomas Stockhammer" w:date="2022-08-11T16:20:00Z">
        <w:r>
          <w:t>7</w:t>
        </w:r>
      </w:ins>
      <w:ins w:id="197" w:author="Thomas Stockhammer" w:date="2022-08-11T15:30:00Z">
        <w:r w:rsidRPr="00CA7246">
          <w:t xml:space="preserve"> in figure 4.</w:t>
        </w:r>
      </w:ins>
      <w:ins w:id="198" w:author="Thomas Stockhammer" w:date="2022-08-11T16:20:00Z">
        <w:r>
          <w:t>X</w:t>
        </w:r>
      </w:ins>
      <w:ins w:id="199" w:author="Thomas Stockhammer" w:date="2022-08-11T15:30:00Z">
        <w:r w:rsidRPr="00CA7246">
          <w:t>.1</w:t>
        </w:r>
        <w:r w:rsidRPr="00CA7246">
          <w:noBreakHyphen/>
          <w:t>1 above.)</w:t>
        </w:r>
      </w:ins>
    </w:p>
    <w:p w14:paraId="62D4A430" w14:textId="55404A07" w:rsidR="00584438" w:rsidRPr="00CA7246" w:rsidRDefault="00584438" w:rsidP="00584438">
      <w:pPr>
        <w:pStyle w:val="B10"/>
        <w:rPr>
          <w:ins w:id="200" w:author="Thomas Stockhammer" w:date="2022-08-11T15:30:00Z"/>
        </w:rPr>
      </w:pPr>
      <w:ins w:id="201" w:author="Thomas Stockhammer" w:date="2022-08-11T15:30:00Z">
        <w:r w:rsidRPr="00CA7246">
          <w:t>5.</w:t>
        </w:r>
        <w:r w:rsidRPr="00CA7246">
          <w:tab/>
          <w:t xml:space="preserve">The </w:t>
        </w:r>
      </w:ins>
      <w:ins w:id="202" w:author="Richard Bradbury (2022-08-12)" w:date="2022-08-12T17:37:00Z">
        <w:r w:rsidR="00C65D32">
          <w:t>M</w:t>
        </w:r>
      </w:ins>
      <w:ins w:id="203" w:author="Thomas Stockhammer" w:date="2022-08-11T15:30:00Z">
        <w:r w:rsidRPr="00CA7246">
          <w:t xml:space="preserve">edia </w:t>
        </w:r>
      </w:ins>
      <w:ins w:id="204" w:author="Richard Bradbury (2022-08-12)" w:date="2022-08-12T17:37:00Z">
        <w:r w:rsidR="00C65D32">
          <w:t>P</w:t>
        </w:r>
      </w:ins>
      <w:ins w:id="205" w:author="Thomas Stockhammer" w:date="2022-08-11T15:30:00Z">
        <w:r w:rsidRPr="00CA7246">
          <w:t xml:space="preserve">layer sends requests according to the signalled object availability times in the manifest. In case a media object transmitted via </w:t>
        </w:r>
        <w:del w:id="206" w:author="Richard Bradbury (2022-08-12)" w:date="2022-08-12T17:37:00Z">
          <w:r w:rsidRPr="00CA7246" w:rsidDel="00C65D32">
            <w:delText>the</w:delText>
          </w:r>
        </w:del>
      </w:ins>
      <w:ins w:id="207" w:author="Richard Bradbury (2022-08-12)" w:date="2022-08-12T17:37:00Z">
        <w:r w:rsidR="00C65D32">
          <w:t>an</w:t>
        </w:r>
      </w:ins>
      <w:ins w:id="208" w:author="Thomas Stockhammer" w:date="2022-08-11T15:30:00Z">
        <w:r w:rsidRPr="00CA7246">
          <w:t xml:space="preserve"> </w:t>
        </w:r>
      </w:ins>
      <w:ins w:id="209" w:author="Thomas Stockhammer" w:date="2022-08-11T16:20:00Z">
        <w:r>
          <w:t>MBS</w:t>
        </w:r>
      </w:ins>
      <w:ins w:id="210" w:author="Thomas Stockhammer" w:date="2022-08-11T15:30:00Z">
        <w:r w:rsidRPr="00CA7246">
          <w:t xml:space="preserve"> </w:t>
        </w:r>
        <w:del w:id="211" w:author="Richard Bradbury (2022-08-12)" w:date="2022-08-12T17:37:00Z">
          <w:r w:rsidRPr="00CA7246" w:rsidDel="00C65D32">
            <w:delText>User Service</w:delText>
          </w:r>
        </w:del>
      </w:ins>
      <w:ins w:id="212" w:author="Richard Bradbury (2022-08-12)" w:date="2022-08-12T17:37:00Z">
        <w:r w:rsidR="00C65D32">
          <w:t>Distribution Session</w:t>
        </w:r>
      </w:ins>
      <w:ins w:id="213" w:author="Thomas Stockhammer" w:date="2022-08-11T15:30:00Z">
        <w:r w:rsidRPr="00CA7246">
          <w:t xml:space="preserve"> is not received by the </w:t>
        </w:r>
      </w:ins>
      <w:ins w:id="214" w:author="Thomas Stockhammer" w:date="2022-08-11T16:20:00Z">
        <w:r>
          <w:t>MBS</w:t>
        </w:r>
      </w:ins>
      <w:ins w:id="215" w:author="Thomas Stockhammer" w:date="2022-08-11T15:30:00Z">
        <w:r w:rsidRPr="00CA7246">
          <w:t xml:space="preserve"> Client by the object availability times, or if it cannot be repaired in time for consumption by the 5GMS Client, the </w:t>
        </w:r>
      </w:ins>
      <w:ins w:id="216" w:author="Richard Bradbury (2022-08-12)" w:date="2022-08-12T17:37:00Z">
        <w:r w:rsidR="00C65D32">
          <w:t>M</w:t>
        </w:r>
      </w:ins>
      <w:ins w:id="217" w:author="Thomas Stockhammer" w:date="2022-08-11T15:30:00Z">
        <w:r w:rsidRPr="00CA7246">
          <w:t xml:space="preserve">edia </w:t>
        </w:r>
      </w:ins>
      <w:ins w:id="218" w:author="Richard Bradbury (2022-08-12)" w:date="2022-08-12T17:37:00Z">
        <w:r w:rsidR="00C65D32">
          <w:t>S</w:t>
        </w:r>
      </w:ins>
      <w:ins w:id="219" w:author="Thomas Stockhammer" w:date="2022-08-11T15:30:00Z">
        <w:r w:rsidRPr="00CA7246">
          <w:t xml:space="preserve">erver </w:t>
        </w:r>
      </w:ins>
      <w:ins w:id="220" w:author="Thomas Stockhammer" w:date="2022-08-11T16:20:00Z">
        <w:r>
          <w:t xml:space="preserve">in the MBS </w:t>
        </w:r>
      </w:ins>
      <w:ins w:id="221" w:author="Richard Bradbury (2022-08-12)" w:date="2022-08-12T17:37:00Z">
        <w:r w:rsidR="00C65D32">
          <w:t>C</w:t>
        </w:r>
      </w:ins>
      <w:ins w:id="222" w:author="Thomas Stockhammer" w:date="2022-08-11T16:20:00Z">
        <w:r>
          <w:t xml:space="preserve">lient </w:t>
        </w:r>
      </w:ins>
      <w:ins w:id="223" w:author="Thomas Stockhammer" w:date="2022-08-11T15:30:00Z">
        <w:r w:rsidRPr="00CA7246">
          <w:t xml:space="preserve">returns an error or a partial object in response to the </w:t>
        </w:r>
      </w:ins>
      <w:ins w:id="224" w:author="Thomas Stockhammer" w:date="2022-08-11T16:21:00Z">
        <w:r>
          <w:t>M</w:t>
        </w:r>
      </w:ins>
      <w:ins w:id="225" w:author="Thomas Stockhammer" w:date="2022-08-11T15:30:00Z">
        <w:r w:rsidRPr="00CA7246">
          <w:t xml:space="preserve">edia Player's request for the media object, and the Media Player may instead attempt to retrieve the media object, or ranges of it, from the 5GMSd AS at reference point M4d, if available. The object shall be available for </w:t>
        </w:r>
        <w:del w:id="226" w:author="Richard Bradbury (2022-08-12)" w:date="2022-08-12T17:38:00Z">
          <w:r w:rsidRPr="00CA7246" w:rsidDel="00C65D32">
            <w:delText>the application</w:delText>
          </w:r>
        </w:del>
      </w:ins>
      <w:ins w:id="227" w:author="Richard Bradbury (2022-08-12)" w:date="2022-08-12T17:38:00Z">
        <w:r w:rsidR="00C65D32">
          <w:t>download from the 5GMSd AS</w:t>
        </w:r>
      </w:ins>
      <w:ins w:id="228" w:author="Thomas Stockhammer" w:date="2022-08-11T15:30:00Z">
        <w:r w:rsidRPr="00CA7246">
          <w:t xml:space="preserve"> for a well-defined time duration.</w:t>
        </w:r>
      </w:ins>
    </w:p>
    <w:p w14:paraId="12ABB65C" w14:textId="68000FBF" w:rsidR="00584438" w:rsidRPr="00CA7246" w:rsidRDefault="00584438" w:rsidP="00584438">
      <w:pPr>
        <w:pStyle w:val="NO"/>
        <w:rPr>
          <w:ins w:id="229" w:author="Thomas Stockhammer" w:date="2022-08-11T15:30:00Z"/>
        </w:rPr>
      </w:pPr>
      <w:ins w:id="230" w:author="Thomas Stockhammer" w:date="2022-08-11T15:30:00Z">
        <w:r w:rsidRPr="00CA7246">
          <w:t>NOTE:</w:t>
        </w:r>
        <w:r w:rsidRPr="00CA7246">
          <w:tab/>
          <w:t>Details on determining the availability time requirements of the application are deferred to stage</w:t>
        </w:r>
      </w:ins>
      <w:ins w:id="231" w:author="Richard Bradbury (2022-08-12)" w:date="2022-08-12T17:38:00Z">
        <w:r w:rsidR="00C65D32">
          <w:t> </w:t>
        </w:r>
      </w:ins>
      <w:ins w:id="232" w:author="Thomas Stockhammer" w:date="2022-08-11T15:30:00Z">
        <w:r w:rsidRPr="00CA7246">
          <w:t>3.</w:t>
        </w:r>
      </w:ins>
    </w:p>
    <w:p w14:paraId="607F90A1" w14:textId="77777777" w:rsidR="00584438" w:rsidRPr="00CA7246" w:rsidRDefault="00584438" w:rsidP="00584438">
      <w:pPr>
        <w:rPr>
          <w:ins w:id="233" w:author="Thomas Stockhammer" w:date="2022-08-11T15:30:00Z"/>
          <w:rFonts w:eastAsia="SimSun"/>
        </w:rPr>
      </w:pPr>
      <w:ins w:id="234" w:author="Thomas Stockhammer" w:date="2022-08-11T15:30:00Z">
        <w:r w:rsidRPr="00CA7246">
          <w:rPr>
            <w:rFonts w:eastAsia="SimSun"/>
          </w:rPr>
          <w:t>The usage of existing reference points to support these scenarios is documented in the following clauses. Procedures for 5GMS via</w:t>
        </w:r>
      </w:ins>
      <w:ins w:id="235" w:author="Thomas Stockhammer" w:date="2022-08-11T16:21:00Z">
        <w:r>
          <w:rPr>
            <w:rFonts w:eastAsia="SimSun"/>
          </w:rPr>
          <w:t xml:space="preserve"> MBS</w:t>
        </w:r>
      </w:ins>
      <w:ins w:id="236" w:author="Thomas Stockhammer" w:date="2022-08-11T15:30:00Z">
        <w:r w:rsidRPr="00CA7246">
          <w:rPr>
            <w:rFonts w:eastAsia="SimSun"/>
          </w:rPr>
          <w:t xml:space="preserve"> are defined in clause 5.</w:t>
        </w:r>
      </w:ins>
      <w:ins w:id="237" w:author="Thomas Stockhammer" w:date="2022-08-11T16:21:00Z">
        <w:r>
          <w:rPr>
            <w:rFonts w:eastAsia="SimSun"/>
          </w:rPr>
          <w:t>X</w:t>
        </w:r>
      </w:ins>
      <w:ins w:id="238" w:author="Thomas Stockhammer" w:date="2022-08-11T15:30:00Z">
        <w:r w:rsidRPr="00CA7246">
          <w:rPr>
            <w:rFonts w:eastAsia="SimSun"/>
          </w:rPr>
          <w:t>.</w:t>
        </w:r>
      </w:ins>
    </w:p>
    <w:p w14:paraId="18DC6CF2" w14:textId="77777777" w:rsidR="00584438" w:rsidRPr="00CA7246" w:rsidDel="003066FB" w:rsidRDefault="00584438" w:rsidP="00584438">
      <w:pPr>
        <w:pStyle w:val="Heading3"/>
        <w:rPr>
          <w:ins w:id="239" w:author="Thomas Stockhammer" w:date="2022-08-11T15:30:00Z"/>
        </w:rPr>
      </w:pPr>
      <w:ins w:id="240" w:author="Thomas Stockhammer" w:date="2022-08-11T15:30:00Z">
        <w:r w:rsidRPr="00CA7246" w:rsidDel="003066FB">
          <w:t>4.</w:t>
        </w:r>
      </w:ins>
      <w:ins w:id="241" w:author="Thomas Stockhammer" w:date="2022-08-11T16:27:00Z">
        <w:r>
          <w:t>X</w:t>
        </w:r>
      </w:ins>
      <w:ins w:id="242" w:author="Thomas Stockhammer" w:date="2022-08-11T15:30:00Z">
        <w:r w:rsidRPr="00CA7246" w:rsidDel="003066FB">
          <w:t>.2</w:t>
        </w:r>
        <w:r w:rsidRPr="00CA7246" w:rsidDel="003066FB">
          <w:tab/>
        </w:r>
        <w:r w:rsidRPr="00CA7246">
          <w:t xml:space="preserve">Usage of </w:t>
        </w:r>
        <w:r w:rsidRPr="00CA7246" w:rsidDel="003066FB">
          <w:t>5GMS reference points</w:t>
        </w:r>
        <w:r w:rsidRPr="00CA7246">
          <w:t xml:space="preserve"> for </w:t>
        </w:r>
      </w:ins>
      <w:ins w:id="243" w:author="Thomas Stockhammer" w:date="2022-08-11T16:21:00Z">
        <w:r>
          <w:t>MBS</w:t>
        </w:r>
      </w:ins>
      <w:ins w:id="244" w:author="Thomas Stockhammer" w:date="2022-08-11T15:30:00Z">
        <w:r w:rsidRPr="00CA7246">
          <w:t>-based delivery</w:t>
        </w:r>
      </w:ins>
    </w:p>
    <w:p w14:paraId="5B4C4E70" w14:textId="77777777" w:rsidR="00584438" w:rsidRPr="00CA7246" w:rsidDel="003066FB" w:rsidRDefault="00584438" w:rsidP="00584438">
      <w:pPr>
        <w:pStyle w:val="Heading4"/>
        <w:rPr>
          <w:ins w:id="245" w:author="Thomas Stockhammer" w:date="2022-08-11T15:30:00Z"/>
        </w:rPr>
      </w:pPr>
      <w:ins w:id="246" w:author="Thomas Stockhammer" w:date="2022-08-11T15:30:00Z">
        <w:r w:rsidRPr="00CA7246" w:rsidDel="003066FB">
          <w:t>4.</w:t>
        </w:r>
      </w:ins>
      <w:ins w:id="247" w:author="Thomas Stockhammer" w:date="2022-08-11T16:27:00Z">
        <w:r>
          <w:t>X</w:t>
        </w:r>
      </w:ins>
      <w:ins w:id="248" w:author="Thomas Stockhammer" w:date="2022-08-11T15:30:00Z">
        <w:r w:rsidRPr="00CA7246" w:rsidDel="003066FB">
          <w:t>.2.1</w:t>
        </w:r>
        <w:r w:rsidRPr="00CA7246" w:rsidDel="003066FB">
          <w:tab/>
        </w:r>
        <w:r w:rsidRPr="00CA7246">
          <w:t xml:space="preserve">Usage of </w:t>
        </w:r>
        <w:r w:rsidRPr="00CA7246" w:rsidDel="003066FB">
          <w:t>M1d</w:t>
        </w:r>
      </w:ins>
    </w:p>
    <w:p w14:paraId="196A0651" w14:textId="77777777" w:rsidR="00584438" w:rsidRPr="00CA7246" w:rsidRDefault="00584438" w:rsidP="00584438">
      <w:pPr>
        <w:rPr>
          <w:ins w:id="249" w:author="Thomas Stockhammer" w:date="2022-08-11T15:30:00Z"/>
          <w:rFonts w:eastAsia="SimSun"/>
        </w:rPr>
      </w:pPr>
      <w:ins w:id="250" w:author="Thomas Stockhammer" w:date="2022-08-11T15:30:00Z">
        <w:r w:rsidRPr="00CA7246" w:rsidDel="003066FB">
          <w:rPr>
            <w:rFonts w:eastAsia="SimSun"/>
          </w:rPr>
          <w:t xml:space="preserve">Reference point M1d is </w:t>
        </w:r>
        <w:r w:rsidRPr="00CA7246">
          <w:rPr>
            <w:rFonts w:eastAsia="SimSun"/>
          </w:rPr>
          <w:t>used as defined in clauses 4.1 to 4.4.</w:t>
        </w:r>
      </w:ins>
    </w:p>
    <w:p w14:paraId="13810CEC" w14:textId="77777777" w:rsidR="00584438" w:rsidRPr="00CA7246" w:rsidRDefault="00584438" w:rsidP="00584438">
      <w:pPr>
        <w:rPr>
          <w:ins w:id="251" w:author="Thomas Stockhammer" w:date="2022-08-11T15:30:00Z"/>
          <w:rFonts w:eastAsia="SimSun"/>
        </w:rPr>
      </w:pPr>
      <w:ins w:id="252" w:author="Thomas Stockhammer" w:date="2022-08-11T15:30:00Z">
        <w:r w:rsidRPr="00CA7246">
          <w:t xml:space="preserve">In addition, the content provider shall authorize via M1d that 5GMS </w:t>
        </w:r>
        <w:r w:rsidRPr="00CA7246" w:rsidDel="003066FB">
          <w:t xml:space="preserve">content </w:t>
        </w:r>
        <w:r w:rsidRPr="00CA7246">
          <w:rPr>
            <w:rFonts w:eastAsia="SimSun"/>
          </w:rPr>
          <w:t xml:space="preserve">may be distributed </w:t>
        </w:r>
        <w:r w:rsidRPr="00CA7246" w:rsidDel="003066FB">
          <w:t xml:space="preserve">via </w:t>
        </w:r>
      </w:ins>
      <w:ins w:id="253" w:author="Thomas Stockhammer" w:date="2022-08-11T16:22:00Z">
        <w:r>
          <w:t>MBS</w:t>
        </w:r>
      </w:ins>
      <w:ins w:id="254" w:author="Thomas Stockhammer" w:date="2022-08-11T15:30:00Z">
        <w:r w:rsidRPr="00CA7246" w:rsidDel="003066FB">
          <w:t>.</w:t>
        </w:r>
      </w:ins>
    </w:p>
    <w:p w14:paraId="58D975C0" w14:textId="77777777" w:rsidR="00584438" w:rsidRPr="00CA7246" w:rsidRDefault="00584438" w:rsidP="00584438">
      <w:pPr>
        <w:rPr>
          <w:ins w:id="255" w:author="Thomas Stockhammer" w:date="2022-08-11T15:30:00Z"/>
          <w:rFonts w:eastAsia="SimSun"/>
        </w:rPr>
      </w:pPr>
      <w:ins w:id="256" w:author="Thomas Stockhammer" w:date="2022-08-11T15:30:00Z">
        <w:r w:rsidRPr="00CA7246">
          <w:rPr>
            <w:rFonts w:eastAsia="SimSun"/>
          </w:rPr>
          <w:t xml:space="preserve">The translation of M1d information to </w:t>
        </w:r>
      </w:ins>
      <w:ins w:id="257" w:author="Thomas Stockhammer" w:date="2022-08-11T16:22:00Z">
        <w:r>
          <w:rPr>
            <w:rFonts w:eastAsia="SimSun"/>
          </w:rPr>
          <w:t>MBS</w:t>
        </w:r>
      </w:ins>
      <w:ins w:id="258" w:author="Thomas Stockhammer" w:date="2022-08-11T15:30:00Z">
        <w:r w:rsidRPr="00CA7246">
          <w:rPr>
            <w:rFonts w:eastAsia="SimSun"/>
          </w:rPr>
          <w:t xml:space="preserve"> delivery provisioning is left to implementation.</w:t>
        </w:r>
      </w:ins>
    </w:p>
    <w:p w14:paraId="2987338C" w14:textId="77777777" w:rsidR="00584438" w:rsidRPr="00CA7246" w:rsidDel="003066FB" w:rsidRDefault="00584438" w:rsidP="00584438">
      <w:pPr>
        <w:pStyle w:val="NO"/>
        <w:rPr>
          <w:ins w:id="259" w:author="Thomas Stockhammer" w:date="2022-08-11T15:30:00Z"/>
        </w:rPr>
      </w:pPr>
      <w:ins w:id="260" w:author="Thomas Stockhammer" w:date="2022-08-11T15:30:00Z">
        <w:r w:rsidRPr="00CA7246">
          <w:t>NOTE:</w:t>
        </w:r>
        <w:r w:rsidRPr="00CA7246">
          <w:tab/>
          <w:t xml:space="preserve">The 5GMS Application Provider may provision specific use-cases (high velocity, specific reception area, indoor/outdoor/mobile users) at reference point M1d. These service requirements are translated by the 5GMSd AF into specific </w:t>
        </w:r>
      </w:ins>
      <w:ins w:id="261" w:author="Thomas Stockhammer" w:date="2022-08-11T16:22:00Z">
        <w:r>
          <w:t>Nmb10</w:t>
        </w:r>
      </w:ins>
      <w:ins w:id="262" w:author="Thomas Stockhammer" w:date="2022-08-11T15:30:00Z">
        <w:r w:rsidRPr="00CA7246">
          <w:t xml:space="preserve"> calls to provision the </w:t>
        </w:r>
      </w:ins>
      <w:ins w:id="263" w:author="Thomas Stockhammer" w:date="2022-08-11T16:22:00Z">
        <w:r>
          <w:t>MBSF</w:t>
        </w:r>
      </w:ins>
      <w:ins w:id="264" w:author="Thomas Stockhammer" w:date="2022-08-11T15:30:00Z">
        <w:r w:rsidRPr="00CA7246">
          <w:t xml:space="preserve"> with a service that has the correct parameters for a specific location.</w:t>
        </w:r>
      </w:ins>
    </w:p>
    <w:p w14:paraId="42D151CF" w14:textId="77777777" w:rsidR="00584438" w:rsidRPr="00CA7246" w:rsidRDefault="00584438" w:rsidP="00584438">
      <w:pPr>
        <w:pStyle w:val="Heading4"/>
        <w:rPr>
          <w:ins w:id="265" w:author="Thomas Stockhammer" w:date="2022-08-11T15:30:00Z"/>
        </w:rPr>
      </w:pPr>
      <w:ins w:id="266" w:author="Thomas Stockhammer" w:date="2022-08-11T15:30:00Z">
        <w:r w:rsidRPr="00CA7246" w:rsidDel="003066FB">
          <w:t>4.</w:t>
        </w:r>
      </w:ins>
      <w:ins w:id="267" w:author="Thomas Stockhammer" w:date="2022-08-11T16:27:00Z">
        <w:r>
          <w:t>X</w:t>
        </w:r>
      </w:ins>
      <w:ins w:id="268" w:author="Thomas Stockhammer" w:date="2022-08-11T15:30:00Z">
        <w:r w:rsidRPr="00CA7246" w:rsidDel="003066FB">
          <w:t>.2.2</w:t>
        </w:r>
        <w:r w:rsidRPr="00CA7246" w:rsidDel="003066FB">
          <w:tab/>
        </w:r>
        <w:r w:rsidRPr="00CA7246">
          <w:t>Usage of</w:t>
        </w:r>
        <w:r w:rsidRPr="00CA7246" w:rsidDel="003066FB">
          <w:t xml:space="preserve"> M</w:t>
        </w:r>
        <w:r w:rsidRPr="00CA7246">
          <w:t>2</w:t>
        </w:r>
        <w:r w:rsidRPr="00CA7246" w:rsidDel="003066FB">
          <w:t>d</w:t>
        </w:r>
      </w:ins>
    </w:p>
    <w:p w14:paraId="733C44C4" w14:textId="77777777" w:rsidR="00584438" w:rsidRPr="00CA7246" w:rsidRDefault="00584438" w:rsidP="00584438">
      <w:pPr>
        <w:rPr>
          <w:ins w:id="269" w:author="Thomas Stockhammer" w:date="2022-08-11T15:30:00Z"/>
          <w:rFonts w:eastAsia="SimSun"/>
        </w:rPr>
      </w:pPr>
      <w:ins w:id="270" w:author="Thomas Stockhammer" w:date="2022-08-11T15:30:00Z">
        <w:r w:rsidRPr="00CA7246" w:rsidDel="003066FB">
          <w:rPr>
            <w:rFonts w:eastAsia="SimSun"/>
          </w:rPr>
          <w:t>Reference point M</w:t>
        </w:r>
        <w:r w:rsidRPr="00CA7246">
          <w:rPr>
            <w:rFonts w:eastAsia="SimSun"/>
          </w:rPr>
          <w:t>2</w:t>
        </w:r>
        <w:r w:rsidRPr="00CA7246" w:rsidDel="003066FB">
          <w:rPr>
            <w:rFonts w:eastAsia="SimSun"/>
          </w:rPr>
          <w:t xml:space="preserve">d </w:t>
        </w:r>
        <w:r w:rsidRPr="00CA7246">
          <w:rPr>
            <w:rFonts w:eastAsia="SimSun"/>
          </w:rPr>
          <w:t>is be</w:t>
        </w:r>
        <w:r w:rsidRPr="00CA7246" w:rsidDel="003066FB">
          <w:rPr>
            <w:rFonts w:eastAsia="SimSun"/>
          </w:rPr>
          <w:t xml:space="preserve"> </w:t>
        </w:r>
        <w:r w:rsidRPr="00CA7246">
          <w:rPr>
            <w:rFonts w:eastAsia="SimSun"/>
          </w:rPr>
          <w:t>used as defined in clauses 4.1 to 4.4.</w:t>
        </w:r>
      </w:ins>
    </w:p>
    <w:p w14:paraId="6A2719D9" w14:textId="77777777" w:rsidR="00584438" w:rsidRPr="00CA7246" w:rsidDel="003066FB" w:rsidRDefault="00584438" w:rsidP="00584438">
      <w:pPr>
        <w:pStyle w:val="Heading4"/>
        <w:rPr>
          <w:ins w:id="271" w:author="Thomas Stockhammer" w:date="2022-08-11T15:30:00Z"/>
        </w:rPr>
      </w:pPr>
      <w:ins w:id="272" w:author="Thomas Stockhammer" w:date="2022-08-11T15:30:00Z">
        <w:r w:rsidRPr="00CA7246" w:rsidDel="003066FB">
          <w:t>4.</w:t>
        </w:r>
      </w:ins>
      <w:ins w:id="273" w:author="Thomas Stockhammer" w:date="2022-08-11T16:27:00Z">
        <w:r>
          <w:t>X</w:t>
        </w:r>
      </w:ins>
      <w:ins w:id="274" w:author="Thomas Stockhammer" w:date="2022-08-11T15:30:00Z">
        <w:r w:rsidRPr="00CA7246" w:rsidDel="003066FB">
          <w:t>.2.</w:t>
        </w:r>
        <w:r w:rsidRPr="00CA7246">
          <w:t>3</w:t>
        </w:r>
        <w:r w:rsidRPr="00CA7246" w:rsidDel="003066FB">
          <w:tab/>
        </w:r>
        <w:r w:rsidRPr="00CA7246">
          <w:t>Usage of</w:t>
        </w:r>
        <w:r w:rsidRPr="00CA7246" w:rsidDel="003066FB">
          <w:t xml:space="preserve"> M</w:t>
        </w:r>
        <w:r w:rsidRPr="00CA7246">
          <w:t>3d</w:t>
        </w:r>
      </w:ins>
    </w:p>
    <w:p w14:paraId="79178367" w14:textId="77777777" w:rsidR="00584438" w:rsidRPr="00CA7246" w:rsidDel="003066FB" w:rsidRDefault="00584438" w:rsidP="00584438">
      <w:pPr>
        <w:rPr>
          <w:ins w:id="275" w:author="Thomas Stockhammer" w:date="2022-08-11T15:30:00Z"/>
        </w:rPr>
      </w:pPr>
      <w:ins w:id="276" w:author="Thomas Stockhammer" w:date="2022-08-11T15:30:00Z">
        <w:r w:rsidRPr="00CA7246" w:rsidDel="003066FB">
          <w:rPr>
            <w:rFonts w:eastAsia="SimSun"/>
          </w:rPr>
          <w:t>Reference point M</w:t>
        </w:r>
        <w:r w:rsidRPr="00CA7246">
          <w:rPr>
            <w:rFonts w:eastAsia="SimSun"/>
          </w:rPr>
          <w:t>3</w:t>
        </w:r>
        <w:r w:rsidRPr="00CA7246" w:rsidDel="003066FB">
          <w:rPr>
            <w:rFonts w:eastAsia="SimSun"/>
          </w:rPr>
          <w:t xml:space="preserve">d is </w:t>
        </w:r>
        <w:r w:rsidRPr="00CA7246">
          <w:rPr>
            <w:rFonts w:eastAsia="SimSun"/>
          </w:rPr>
          <w:t>used as defined in clauses 4.1 to 4.4.</w:t>
        </w:r>
      </w:ins>
    </w:p>
    <w:p w14:paraId="16190400" w14:textId="77777777" w:rsidR="00584438" w:rsidRPr="00CA7246" w:rsidDel="003066FB" w:rsidRDefault="00584438" w:rsidP="00584438">
      <w:pPr>
        <w:pStyle w:val="Heading4"/>
        <w:rPr>
          <w:ins w:id="277" w:author="Thomas Stockhammer" w:date="2022-08-11T15:30:00Z"/>
        </w:rPr>
      </w:pPr>
      <w:ins w:id="278" w:author="Thomas Stockhammer" w:date="2022-08-11T15:30:00Z">
        <w:r w:rsidRPr="00CA7246" w:rsidDel="003066FB">
          <w:t>4.</w:t>
        </w:r>
      </w:ins>
      <w:ins w:id="279" w:author="Thomas Stockhammer" w:date="2022-08-11T16:27:00Z">
        <w:r>
          <w:t>X</w:t>
        </w:r>
      </w:ins>
      <w:ins w:id="280" w:author="Thomas Stockhammer" w:date="2022-08-11T15:30:00Z">
        <w:r w:rsidRPr="00CA7246" w:rsidDel="003066FB">
          <w:t>.2.</w:t>
        </w:r>
        <w:r w:rsidRPr="00CA7246">
          <w:t>4</w:t>
        </w:r>
        <w:r w:rsidRPr="00CA7246" w:rsidDel="003066FB">
          <w:tab/>
        </w:r>
        <w:r w:rsidRPr="00CA7246">
          <w:t>Usage of</w:t>
        </w:r>
        <w:r w:rsidRPr="00CA7246" w:rsidDel="003066FB">
          <w:t xml:space="preserve"> M</w:t>
        </w:r>
        <w:r w:rsidRPr="00CA7246">
          <w:t>4</w:t>
        </w:r>
        <w:r w:rsidRPr="00CA7246" w:rsidDel="003066FB">
          <w:t>d</w:t>
        </w:r>
      </w:ins>
    </w:p>
    <w:p w14:paraId="58BB37F5" w14:textId="77777777" w:rsidR="00584438" w:rsidRPr="00CA7246" w:rsidRDefault="00584438" w:rsidP="00584438">
      <w:pPr>
        <w:rPr>
          <w:ins w:id="281" w:author="Thomas Stockhammer" w:date="2022-08-11T15:30:00Z"/>
        </w:rPr>
      </w:pPr>
      <w:ins w:id="282" w:author="Thomas Stockhammer" w:date="2022-08-11T15:30:00Z">
        <w:r w:rsidRPr="00CA7246" w:rsidDel="003066FB">
          <w:rPr>
            <w:rFonts w:eastAsia="SimSun"/>
          </w:rPr>
          <w:t>Reference point M</w:t>
        </w:r>
        <w:r w:rsidRPr="00CA7246">
          <w:rPr>
            <w:rFonts w:eastAsia="SimSun"/>
          </w:rPr>
          <w:t>4</w:t>
        </w:r>
        <w:r w:rsidRPr="00CA7246" w:rsidDel="003066FB">
          <w:rPr>
            <w:rFonts w:eastAsia="SimSun"/>
          </w:rPr>
          <w:t xml:space="preserve">d </w:t>
        </w:r>
        <w:r w:rsidRPr="00CA7246">
          <w:rPr>
            <w:rFonts w:eastAsia="SimSun"/>
          </w:rPr>
          <w:t>is</w:t>
        </w:r>
        <w:r w:rsidRPr="00CA7246" w:rsidDel="003066FB">
          <w:rPr>
            <w:rFonts w:eastAsia="SimSun"/>
          </w:rPr>
          <w:t xml:space="preserve"> </w:t>
        </w:r>
        <w:r w:rsidRPr="00CA7246">
          <w:rPr>
            <w:rFonts w:eastAsia="SimSun"/>
          </w:rPr>
          <w:t>used as defined in clauses 4.1 to 4.4.</w:t>
        </w:r>
      </w:ins>
    </w:p>
    <w:p w14:paraId="215EA88B" w14:textId="77777777" w:rsidR="00584438" w:rsidRPr="00CA7246" w:rsidDel="003066FB" w:rsidRDefault="00584438" w:rsidP="00584438">
      <w:pPr>
        <w:pStyle w:val="Heading4"/>
        <w:rPr>
          <w:ins w:id="283" w:author="Thomas Stockhammer" w:date="2022-08-11T15:30:00Z"/>
        </w:rPr>
      </w:pPr>
      <w:ins w:id="284" w:author="Thomas Stockhammer" w:date="2022-08-11T15:30:00Z">
        <w:r w:rsidRPr="00CA7246" w:rsidDel="003066FB">
          <w:t>4.</w:t>
        </w:r>
      </w:ins>
      <w:ins w:id="285" w:author="Thomas Stockhammer" w:date="2022-08-11T16:27:00Z">
        <w:r>
          <w:t>X</w:t>
        </w:r>
      </w:ins>
      <w:ins w:id="286" w:author="Thomas Stockhammer" w:date="2022-08-11T15:30:00Z">
        <w:r w:rsidRPr="00CA7246" w:rsidDel="003066FB">
          <w:t>.2.</w:t>
        </w:r>
        <w:r w:rsidRPr="00CA7246">
          <w:t>5</w:t>
        </w:r>
        <w:r w:rsidRPr="00CA7246" w:rsidDel="003066FB">
          <w:tab/>
        </w:r>
        <w:r w:rsidRPr="00CA7246">
          <w:t>Usage of</w:t>
        </w:r>
        <w:r w:rsidRPr="00CA7246" w:rsidDel="003066FB">
          <w:t xml:space="preserve"> M5d</w:t>
        </w:r>
      </w:ins>
    </w:p>
    <w:p w14:paraId="47749D9C" w14:textId="66F25884" w:rsidR="00584438" w:rsidRPr="00CA7246" w:rsidRDefault="00584438" w:rsidP="00584438">
      <w:pPr>
        <w:rPr>
          <w:ins w:id="287" w:author="Thomas Stockhammer" w:date="2022-08-11T15:30:00Z"/>
          <w:rFonts w:eastAsia="SimSun"/>
        </w:rPr>
      </w:pPr>
      <w:ins w:id="288" w:author="Thomas Stockhammer" w:date="2022-08-11T15:30:00Z">
        <w:r w:rsidRPr="00CA7246" w:rsidDel="003066FB">
          <w:t>Reference point M5d is</w:t>
        </w:r>
        <w:r w:rsidRPr="00CA7246" w:rsidDel="003066FB">
          <w:rPr>
            <w:rFonts w:eastAsia="SimSun"/>
          </w:rPr>
          <w:t xml:space="preserve"> </w:t>
        </w:r>
        <w:r w:rsidRPr="00CA7246">
          <w:rPr>
            <w:rFonts w:eastAsia="SimSun"/>
          </w:rPr>
          <w:t xml:space="preserve">used as defined in </w:t>
        </w:r>
        <w:del w:id="289" w:author="Richard Bradbury (2022-08-12)" w:date="2022-08-12T17:40:00Z">
          <w:r w:rsidRPr="00CA7246" w:rsidDel="00D96445">
            <w:rPr>
              <w:rFonts w:eastAsia="SimSun"/>
            </w:rPr>
            <w:delText>sub-</w:delText>
          </w:r>
        </w:del>
        <w:r w:rsidRPr="00CA7246">
          <w:rPr>
            <w:rFonts w:eastAsia="SimSun"/>
          </w:rPr>
          <w:t>clauses 4.1 to 4.4.</w:t>
        </w:r>
      </w:ins>
    </w:p>
    <w:p w14:paraId="5FCF3D97" w14:textId="77777777" w:rsidR="00584438" w:rsidRPr="00CA7246" w:rsidDel="003066FB" w:rsidRDefault="00584438" w:rsidP="00584438">
      <w:pPr>
        <w:rPr>
          <w:ins w:id="290" w:author="Thomas Stockhammer" w:date="2022-08-11T15:30:00Z"/>
        </w:rPr>
      </w:pPr>
      <w:ins w:id="291" w:author="Thomas Stockhammer" w:date="2022-08-11T15:30:00Z">
        <w:r w:rsidRPr="00CA7246">
          <w:t>In addition, for 5GMS</w:t>
        </w:r>
        <w:r w:rsidRPr="00CA7246" w:rsidDel="003066FB">
          <w:rPr>
            <w:rFonts w:eastAsia="SimSun"/>
          </w:rPr>
          <w:t xml:space="preserve"> content </w:t>
        </w:r>
        <w:r w:rsidRPr="00CA7246">
          <w:rPr>
            <w:rFonts w:eastAsia="SimSun"/>
          </w:rPr>
          <w:t xml:space="preserve">to be distributed </w:t>
        </w:r>
        <w:r w:rsidRPr="00CA7246" w:rsidDel="003066FB">
          <w:rPr>
            <w:rFonts w:eastAsia="SimSun"/>
          </w:rPr>
          <w:t xml:space="preserve">via </w:t>
        </w:r>
      </w:ins>
      <w:ins w:id="292" w:author="Thomas Stockhammer" w:date="2022-08-11T16:22:00Z">
        <w:r>
          <w:rPr>
            <w:rFonts w:eastAsia="SimSun"/>
          </w:rPr>
          <w:t>MBS</w:t>
        </w:r>
      </w:ins>
      <w:ins w:id="293" w:author="Thomas Stockhammer" w:date="2022-08-11T15:30:00Z">
        <w:r w:rsidRPr="00CA7246" w:rsidDel="003066FB">
          <w:t>:</w:t>
        </w:r>
      </w:ins>
    </w:p>
    <w:p w14:paraId="2C7AB47B" w14:textId="1A568C92" w:rsidR="00584438" w:rsidRPr="00CA7246" w:rsidRDefault="00584438" w:rsidP="00584438">
      <w:pPr>
        <w:pStyle w:val="B10"/>
        <w:rPr>
          <w:ins w:id="294" w:author="Thomas Stockhammer" w:date="2022-08-11T15:30:00Z"/>
        </w:rPr>
      </w:pPr>
      <w:ins w:id="295" w:author="Thomas Stockhammer" w:date="2022-08-11T15:30:00Z">
        <w:r w:rsidRPr="00CA7246" w:rsidDel="003066FB">
          <w:t>-</w:t>
        </w:r>
        <w:r w:rsidRPr="00CA7246" w:rsidDel="003066FB">
          <w:tab/>
          <w:t xml:space="preserve">The 5GMS Service Access Information </w:t>
        </w:r>
        <w:r w:rsidRPr="00CA7246">
          <w:t>shall</w:t>
        </w:r>
        <w:r w:rsidRPr="00CA7246" w:rsidDel="003066FB">
          <w:t xml:space="preserve"> include the relevant information of the </w:t>
        </w:r>
      </w:ins>
      <w:ins w:id="296" w:author="Thomas Stockhammer" w:date="2022-08-11T16:23:00Z">
        <w:r>
          <w:t>MBS</w:t>
        </w:r>
      </w:ins>
      <w:ins w:id="297" w:author="Thomas Stockhammer" w:date="2022-08-11T15:30:00Z">
        <w:r w:rsidRPr="00CA7246" w:rsidDel="003066FB">
          <w:t xml:space="preserve"> Service Announcement in order to bootstrap reception of the </w:t>
        </w:r>
      </w:ins>
      <w:ins w:id="298" w:author="Thomas Stockhammer" w:date="2022-08-11T16:23:00Z">
        <w:r>
          <w:t>MBS</w:t>
        </w:r>
      </w:ins>
      <w:ins w:id="299" w:author="Thomas Stockhammer" w:date="2022-08-11T15:30:00Z">
        <w:r w:rsidRPr="00CA7246" w:rsidDel="003066FB">
          <w:t xml:space="preserve"> service, typically </w:t>
        </w:r>
        <w:r w:rsidRPr="00CA7246">
          <w:t xml:space="preserve">via </w:t>
        </w:r>
        <w:r w:rsidRPr="00CA7246" w:rsidDel="003066FB">
          <w:t>a service identifier</w:t>
        </w:r>
        <w:r w:rsidRPr="00CA7246">
          <w:t xml:space="preserve"> </w:t>
        </w:r>
        <w:commentRangeStart w:id="300"/>
        <w:r w:rsidRPr="00E91B1B">
          <w:rPr>
            <w:highlight w:val="yellow"/>
          </w:rPr>
          <w:t xml:space="preserve">(i.e., the </w:t>
        </w:r>
        <w:proofErr w:type="spellStart"/>
        <w:r w:rsidRPr="00E91B1B">
          <w:rPr>
            <w:highlight w:val="yellow"/>
          </w:rPr>
          <w:t>serviceId</w:t>
        </w:r>
        <w:proofErr w:type="spellEnd"/>
        <w:r w:rsidRPr="00E91B1B">
          <w:rPr>
            <w:highlight w:val="yellow"/>
          </w:rPr>
          <w:t xml:space="preserve"> attribute of the </w:t>
        </w:r>
        <w:proofErr w:type="spellStart"/>
        <w:r w:rsidRPr="00E91B1B">
          <w:rPr>
            <w:highlight w:val="yellow"/>
          </w:rPr>
          <w:t>bundleDescription.userServiceDescription</w:t>
        </w:r>
        <w:proofErr w:type="spellEnd"/>
        <w:r w:rsidRPr="00E91B1B">
          <w:rPr>
            <w:highlight w:val="yellow"/>
          </w:rPr>
          <w:t xml:space="preserve"> element of the USD - see TS 26.346 [19])</w:t>
        </w:r>
      </w:ins>
      <w:commentRangeEnd w:id="300"/>
      <w:r w:rsidR="00D96445">
        <w:rPr>
          <w:rStyle w:val="CommentReference"/>
        </w:rPr>
        <w:commentReference w:id="300"/>
      </w:r>
      <w:ins w:id="301" w:author="Thomas Stockhammer" w:date="2022-08-11T15:30:00Z">
        <w:r w:rsidRPr="00CA7246" w:rsidDel="003066FB">
          <w:t xml:space="preserve">. This is passed by the Media Session Handler to the </w:t>
        </w:r>
      </w:ins>
      <w:ins w:id="302" w:author="Thomas Stockhammer" w:date="2022-08-11T16:23:00Z">
        <w:r>
          <w:t>MBS</w:t>
        </w:r>
      </w:ins>
      <w:ins w:id="303" w:author="Thomas Stockhammer" w:date="2022-08-11T15:30:00Z">
        <w:r w:rsidRPr="00CA7246" w:rsidDel="003066FB">
          <w:t xml:space="preserve"> Client via reference point </w:t>
        </w:r>
      </w:ins>
      <w:commentRangeStart w:id="304"/>
      <w:ins w:id="305" w:author="Thomas Stockhammer" w:date="2022-08-11T16:23:00Z">
        <w:del w:id="306" w:author="Richard Bradbury (2022-08-12)" w:date="2022-08-12T17:41:00Z">
          <w:r w:rsidDel="00D96445">
            <w:delText>M6d</w:delText>
          </w:r>
        </w:del>
      </w:ins>
      <w:ins w:id="307" w:author="Richard Bradbury (2022-08-12)" w:date="2022-08-12T17:41:00Z">
        <w:r w:rsidR="00D96445">
          <w:t>MBS-6</w:t>
        </w:r>
        <w:commentRangeEnd w:id="304"/>
        <w:r w:rsidR="00D96445">
          <w:rPr>
            <w:rStyle w:val="CommentReference"/>
          </w:rPr>
          <w:commentReference w:id="304"/>
        </w:r>
      </w:ins>
      <w:ins w:id="308" w:author="Thomas Stockhammer" w:date="2022-08-11T15:30:00Z">
        <w:r w:rsidRPr="00CA7246" w:rsidDel="003066FB">
          <w:t>.</w:t>
        </w:r>
      </w:ins>
    </w:p>
    <w:p w14:paraId="7A6A985D" w14:textId="77777777" w:rsidR="00584438" w:rsidRPr="00CA7246" w:rsidRDefault="00584438" w:rsidP="00584438">
      <w:pPr>
        <w:pStyle w:val="B10"/>
        <w:rPr>
          <w:ins w:id="309" w:author="Thomas Stockhammer" w:date="2022-08-11T15:30:00Z"/>
        </w:rPr>
      </w:pPr>
      <w:ins w:id="310" w:author="Thomas Stockhammer" w:date="2022-08-11T15:30:00Z">
        <w:r w:rsidRPr="00CA7246">
          <w:tab/>
          <w:t xml:space="preserve">When this information is present in the Service Access Information and when the UE is </w:t>
        </w:r>
      </w:ins>
      <w:ins w:id="311" w:author="Thomas Stockhammer" w:date="2022-08-11T16:23:00Z">
        <w:r>
          <w:t>MBS</w:t>
        </w:r>
      </w:ins>
      <w:ins w:id="312" w:author="Thomas Stockhammer" w:date="2022-08-11T15:30:00Z">
        <w:r w:rsidRPr="00CA7246">
          <w:t xml:space="preserve">-capable, the 5GMSd Client shall invoke the </w:t>
        </w:r>
      </w:ins>
      <w:ins w:id="313" w:author="Thomas Stockhammer" w:date="2022-08-11T16:23:00Z">
        <w:r>
          <w:t>MBS</w:t>
        </w:r>
      </w:ins>
      <w:ins w:id="314" w:author="Thomas Stockhammer" w:date="2022-08-11T15:30:00Z">
        <w:r w:rsidRPr="00CA7246">
          <w:t xml:space="preserve"> Client to initiate reception of the corresponding </w:t>
        </w:r>
      </w:ins>
      <w:ins w:id="315" w:author="Thomas Stockhammer" w:date="2022-08-11T16:23:00Z">
        <w:r>
          <w:t>MBS</w:t>
        </w:r>
      </w:ins>
      <w:ins w:id="316" w:author="Thomas Stockhammer" w:date="2022-08-11T15:30:00Z">
        <w:r w:rsidRPr="00CA7246">
          <w:t xml:space="preserve"> User Service.</w:t>
        </w:r>
      </w:ins>
    </w:p>
    <w:p w14:paraId="66642523" w14:textId="77777777" w:rsidR="00584438" w:rsidRPr="00CA7246" w:rsidRDefault="00584438" w:rsidP="007029B8">
      <w:pPr>
        <w:pStyle w:val="B10"/>
        <w:keepNext/>
        <w:rPr>
          <w:ins w:id="317" w:author="Thomas Stockhammer" w:date="2022-08-11T15:30:00Z"/>
        </w:rPr>
      </w:pPr>
      <w:ins w:id="318" w:author="Thomas Stockhammer" w:date="2022-08-11T15:30:00Z">
        <w:r w:rsidRPr="00CA7246">
          <w:lastRenderedPageBreak/>
          <w:t>-</w:t>
        </w:r>
        <w:r w:rsidRPr="00CA7246">
          <w:tab/>
        </w:r>
        <w:r w:rsidRPr="00CA7246" w:rsidDel="003066FB">
          <w:t xml:space="preserve">The 5GMS Service Access Information </w:t>
        </w:r>
        <w:r w:rsidRPr="00CA7246">
          <w:t>shall</w:t>
        </w:r>
        <w:r w:rsidRPr="00CA7246" w:rsidDel="003066FB">
          <w:t xml:space="preserve"> include relevant information </w:t>
        </w:r>
        <w:r w:rsidRPr="00CA7246">
          <w:t>from</w:t>
        </w:r>
        <w:r w:rsidRPr="00CA7246" w:rsidDel="003066FB">
          <w:t xml:space="preserve"> the </w:t>
        </w:r>
      </w:ins>
      <w:ins w:id="319" w:author="Thomas Stockhammer" w:date="2022-08-11T16:26:00Z">
        <w:r>
          <w:t>MBS</w:t>
        </w:r>
      </w:ins>
      <w:ins w:id="320" w:author="Thomas Stockhammer" w:date="2022-08-11T15:30:00Z">
        <w:r w:rsidRPr="00CA7246" w:rsidDel="003066FB">
          <w:t xml:space="preserve"> Service Announcement in order </w:t>
        </w:r>
        <w:r w:rsidRPr="00CA7246">
          <w:t xml:space="preserve">for the Media Session Handler </w:t>
        </w:r>
        <w:r w:rsidRPr="00CA7246" w:rsidDel="003066FB">
          <w:t>to</w:t>
        </w:r>
        <w:r w:rsidRPr="00CA7246">
          <w:t>:</w:t>
        </w:r>
      </w:ins>
    </w:p>
    <w:p w14:paraId="2AF1AB93" w14:textId="48323C7C" w:rsidR="00584438" w:rsidRPr="00CA7246" w:rsidRDefault="00584438" w:rsidP="00584438">
      <w:pPr>
        <w:pStyle w:val="B2"/>
        <w:rPr>
          <w:ins w:id="321" w:author="Thomas Stockhammer" w:date="2022-08-11T15:30:00Z"/>
        </w:rPr>
      </w:pPr>
      <w:ins w:id="322" w:author="Thomas Stockhammer" w:date="2022-08-11T15:30:00Z">
        <w:r w:rsidRPr="00CA7246">
          <w:t>i)</w:t>
        </w:r>
        <w:r w:rsidRPr="00CA7246">
          <w:tab/>
          <w:t>Collect</w:t>
        </w:r>
        <w:r w:rsidRPr="00CA7246" w:rsidDel="003066FB">
          <w:t xml:space="preserve"> </w:t>
        </w:r>
        <w:r w:rsidRPr="00CA7246">
          <w:t>metrics</w:t>
        </w:r>
        <w:r w:rsidRPr="00CA7246" w:rsidDel="003066FB">
          <w:t xml:space="preserve"> of the MB</w:t>
        </w:r>
        <w:del w:id="323" w:author="Richard Bradbury (2022-08-12)" w:date="2022-08-12T17:42:00Z">
          <w:r w:rsidRPr="00CA7246" w:rsidDel="007029B8">
            <w:delText>M</w:delText>
          </w:r>
        </w:del>
        <w:r w:rsidRPr="00CA7246" w:rsidDel="003066FB">
          <w:t xml:space="preserve">S </w:t>
        </w:r>
      </w:ins>
      <w:ins w:id="324" w:author="Richard Bradbury (2022-08-12)" w:date="2022-08-12T17:43:00Z">
        <w:r w:rsidR="007029B8">
          <w:t>User S</w:t>
        </w:r>
      </w:ins>
      <w:ins w:id="325" w:author="Thomas Stockhammer" w:date="2022-08-11T15:30:00Z">
        <w:r w:rsidRPr="00CA7246" w:rsidDel="003066FB">
          <w:t>ervice</w:t>
        </w:r>
        <w:r w:rsidRPr="00CA7246">
          <w:t xml:space="preserve"> from the </w:t>
        </w:r>
      </w:ins>
      <w:ins w:id="326" w:author="Thomas Stockhammer" w:date="2022-08-11T16:26:00Z">
        <w:r>
          <w:t>MBS</w:t>
        </w:r>
      </w:ins>
      <w:ins w:id="327" w:author="Thomas Stockhammer" w:date="2022-08-11T15:30:00Z">
        <w:r w:rsidRPr="00CA7246">
          <w:t xml:space="preserve"> Client and report them to the 5GMSd AF using an appropriate metrics reporting scheme.</w:t>
        </w:r>
      </w:ins>
    </w:p>
    <w:p w14:paraId="144FE38C" w14:textId="27881C51" w:rsidR="00584438" w:rsidRPr="00CA7246" w:rsidRDefault="00584438" w:rsidP="00584438">
      <w:pPr>
        <w:pStyle w:val="B2"/>
        <w:rPr>
          <w:ins w:id="328" w:author="Thomas Stockhammer" w:date="2022-08-11T15:30:00Z"/>
        </w:rPr>
      </w:pPr>
      <w:ins w:id="329" w:author="Thomas Stockhammer" w:date="2022-08-11T15:30:00Z">
        <w:r w:rsidRPr="00CA7246">
          <w:t>ii)</w:t>
        </w:r>
        <w:r w:rsidRPr="00CA7246">
          <w:tab/>
          <w:t xml:space="preserve">Collect media consumption information from the </w:t>
        </w:r>
      </w:ins>
      <w:ins w:id="330" w:author="Thomas Stockhammer" w:date="2022-08-11T16:26:00Z">
        <w:r>
          <w:t>MBS</w:t>
        </w:r>
      </w:ins>
      <w:ins w:id="331" w:author="Thomas Stockhammer" w:date="2022-08-11T15:30:00Z">
        <w:r w:rsidRPr="00CA7246">
          <w:t xml:space="preserve"> Client and submit it to the 5GMSd AF in 5GMS consumption reports.</w:t>
        </w:r>
      </w:ins>
    </w:p>
    <w:p w14:paraId="57D92DBA" w14:textId="77777777" w:rsidR="00584438" w:rsidRPr="00CA7246" w:rsidDel="003066FB" w:rsidRDefault="00584438" w:rsidP="00584438">
      <w:pPr>
        <w:pStyle w:val="Heading4"/>
        <w:rPr>
          <w:ins w:id="332" w:author="Thomas Stockhammer" w:date="2022-08-11T15:30:00Z"/>
        </w:rPr>
      </w:pPr>
      <w:ins w:id="333" w:author="Thomas Stockhammer" w:date="2022-08-11T15:30:00Z">
        <w:r w:rsidRPr="00CA7246" w:rsidDel="003066FB">
          <w:t>4.</w:t>
        </w:r>
      </w:ins>
      <w:ins w:id="334" w:author="Thomas Stockhammer" w:date="2022-08-11T16:27:00Z">
        <w:r>
          <w:t>X</w:t>
        </w:r>
      </w:ins>
      <w:ins w:id="335" w:author="Thomas Stockhammer" w:date="2022-08-11T15:30:00Z">
        <w:r w:rsidRPr="00CA7246" w:rsidDel="003066FB">
          <w:t>.2.</w:t>
        </w:r>
        <w:r w:rsidRPr="00CA7246">
          <w:t>6</w:t>
        </w:r>
        <w:r w:rsidRPr="00CA7246" w:rsidDel="003066FB">
          <w:tab/>
        </w:r>
        <w:r w:rsidRPr="00CA7246">
          <w:t>Usage of</w:t>
        </w:r>
        <w:r w:rsidRPr="00CA7246" w:rsidDel="003066FB">
          <w:t xml:space="preserve"> M</w:t>
        </w:r>
        <w:r w:rsidRPr="00CA7246">
          <w:t>6</w:t>
        </w:r>
        <w:r w:rsidRPr="00CA7246" w:rsidDel="003066FB">
          <w:t>d</w:t>
        </w:r>
      </w:ins>
    </w:p>
    <w:p w14:paraId="41BC176E" w14:textId="77777777" w:rsidR="00584438" w:rsidRPr="00CA7246" w:rsidRDefault="00584438" w:rsidP="00584438">
      <w:pPr>
        <w:rPr>
          <w:ins w:id="336" w:author="Thomas Stockhammer" w:date="2022-08-11T15:30:00Z"/>
          <w:rFonts w:eastAsia="SimSun"/>
        </w:rPr>
      </w:pPr>
      <w:ins w:id="337" w:author="Thomas Stockhammer" w:date="2022-08-11T15:30:00Z">
        <w:r w:rsidRPr="00CA7246" w:rsidDel="003066FB">
          <w:rPr>
            <w:rFonts w:eastAsia="SimSun"/>
          </w:rPr>
          <w:t>Reference point M</w:t>
        </w:r>
        <w:r w:rsidRPr="00CA7246">
          <w:rPr>
            <w:rFonts w:eastAsia="SimSun"/>
          </w:rPr>
          <w:t>6</w:t>
        </w:r>
        <w:r w:rsidRPr="00CA7246" w:rsidDel="003066FB">
          <w:rPr>
            <w:rFonts w:eastAsia="SimSun"/>
          </w:rPr>
          <w:t xml:space="preserve">d is </w:t>
        </w:r>
        <w:r w:rsidRPr="00CA7246">
          <w:rPr>
            <w:rFonts w:eastAsia="SimSun"/>
          </w:rPr>
          <w:t>used as defined in clauses 4.1 to 4.4.</w:t>
        </w:r>
      </w:ins>
    </w:p>
    <w:p w14:paraId="67DBAF26" w14:textId="77777777" w:rsidR="00584438" w:rsidRPr="00CA7246" w:rsidDel="003066FB" w:rsidRDefault="00584438" w:rsidP="00584438">
      <w:pPr>
        <w:pStyle w:val="Heading4"/>
        <w:rPr>
          <w:ins w:id="338" w:author="Thomas Stockhammer" w:date="2022-08-11T15:30:00Z"/>
        </w:rPr>
      </w:pPr>
      <w:ins w:id="339" w:author="Thomas Stockhammer" w:date="2022-08-11T15:30:00Z">
        <w:r w:rsidRPr="00CA7246" w:rsidDel="003066FB">
          <w:t>4.</w:t>
        </w:r>
      </w:ins>
      <w:ins w:id="340" w:author="Thomas Stockhammer" w:date="2022-08-11T16:27:00Z">
        <w:r>
          <w:t>X</w:t>
        </w:r>
      </w:ins>
      <w:ins w:id="341" w:author="Thomas Stockhammer" w:date="2022-08-11T15:30:00Z">
        <w:r w:rsidRPr="00CA7246" w:rsidDel="003066FB">
          <w:t>.2.</w:t>
        </w:r>
        <w:r w:rsidRPr="00CA7246">
          <w:t>7</w:t>
        </w:r>
        <w:r w:rsidRPr="00CA7246" w:rsidDel="003066FB">
          <w:tab/>
        </w:r>
        <w:r w:rsidRPr="00CA7246">
          <w:t>Usage of</w:t>
        </w:r>
        <w:r w:rsidRPr="00CA7246" w:rsidDel="003066FB">
          <w:t xml:space="preserve"> M</w:t>
        </w:r>
        <w:r w:rsidRPr="00CA7246">
          <w:t>7</w:t>
        </w:r>
        <w:r w:rsidRPr="00CA7246" w:rsidDel="003066FB">
          <w:t>d</w:t>
        </w:r>
      </w:ins>
    </w:p>
    <w:p w14:paraId="71DB3CFD" w14:textId="77777777" w:rsidR="00584438" w:rsidRPr="00CA7246" w:rsidRDefault="00584438" w:rsidP="00584438">
      <w:pPr>
        <w:rPr>
          <w:ins w:id="342" w:author="Thomas Stockhammer" w:date="2022-08-11T15:30:00Z"/>
          <w:rFonts w:eastAsia="SimSun"/>
        </w:rPr>
      </w:pPr>
      <w:ins w:id="343" w:author="Thomas Stockhammer" w:date="2022-08-11T15:30:00Z">
        <w:r w:rsidRPr="00CA7246" w:rsidDel="003066FB">
          <w:rPr>
            <w:rFonts w:eastAsia="SimSun"/>
          </w:rPr>
          <w:t>Reference point M</w:t>
        </w:r>
        <w:r w:rsidRPr="00CA7246">
          <w:rPr>
            <w:rFonts w:eastAsia="SimSun"/>
          </w:rPr>
          <w:t>7</w:t>
        </w:r>
        <w:r w:rsidRPr="00CA7246" w:rsidDel="003066FB">
          <w:rPr>
            <w:rFonts w:eastAsia="SimSun"/>
          </w:rPr>
          <w:t xml:space="preserve">d is </w:t>
        </w:r>
        <w:r w:rsidRPr="00CA7246">
          <w:rPr>
            <w:rFonts w:eastAsia="SimSun"/>
          </w:rPr>
          <w:t>used as defined in clauses 4.1 to 4.4.</w:t>
        </w:r>
      </w:ins>
    </w:p>
    <w:p w14:paraId="02BF9D3E" w14:textId="77777777" w:rsidR="00584438" w:rsidRPr="00CA7246" w:rsidDel="003066FB" w:rsidRDefault="00584438" w:rsidP="00584438">
      <w:pPr>
        <w:pStyle w:val="Heading4"/>
        <w:rPr>
          <w:ins w:id="344" w:author="Thomas Stockhammer" w:date="2022-08-11T15:30:00Z"/>
        </w:rPr>
      </w:pPr>
      <w:ins w:id="345" w:author="Thomas Stockhammer" w:date="2022-08-11T15:30:00Z">
        <w:r w:rsidRPr="00CA7246" w:rsidDel="003066FB">
          <w:t>4.</w:t>
        </w:r>
      </w:ins>
      <w:ins w:id="346" w:author="Thomas Stockhammer" w:date="2022-08-11T16:27:00Z">
        <w:r>
          <w:t>X</w:t>
        </w:r>
      </w:ins>
      <w:ins w:id="347" w:author="Thomas Stockhammer" w:date="2022-08-11T15:30:00Z">
        <w:r w:rsidRPr="00CA7246" w:rsidDel="003066FB">
          <w:t>.2.</w:t>
        </w:r>
        <w:r w:rsidRPr="00CA7246">
          <w:t>8</w:t>
        </w:r>
        <w:r w:rsidRPr="00CA7246" w:rsidDel="003066FB">
          <w:tab/>
        </w:r>
        <w:r w:rsidRPr="00CA7246">
          <w:t>Usage of</w:t>
        </w:r>
        <w:r w:rsidRPr="00CA7246" w:rsidDel="003066FB">
          <w:t xml:space="preserve"> M</w:t>
        </w:r>
        <w:r w:rsidRPr="00CA7246">
          <w:t>8</w:t>
        </w:r>
        <w:r w:rsidRPr="00CA7246" w:rsidDel="003066FB">
          <w:t>d</w:t>
        </w:r>
      </w:ins>
    </w:p>
    <w:p w14:paraId="0BFFF339" w14:textId="77777777" w:rsidR="00584438" w:rsidRPr="00CA7246" w:rsidDel="003066FB" w:rsidRDefault="00584438" w:rsidP="00584438">
      <w:pPr>
        <w:rPr>
          <w:ins w:id="348" w:author="Thomas Stockhammer" w:date="2022-08-11T15:30:00Z"/>
        </w:rPr>
      </w:pPr>
      <w:ins w:id="349" w:author="Thomas Stockhammer" w:date="2022-08-11T15:30:00Z">
        <w:r w:rsidRPr="00CA7246" w:rsidDel="003066FB">
          <w:rPr>
            <w:rFonts w:eastAsia="SimSun"/>
          </w:rPr>
          <w:t>Reference point M</w:t>
        </w:r>
        <w:r w:rsidRPr="00CA7246">
          <w:rPr>
            <w:rFonts w:eastAsia="SimSun"/>
          </w:rPr>
          <w:t>8</w:t>
        </w:r>
        <w:r w:rsidRPr="00CA7246" w:rsidDel="003066FB">
          <w:rPr>
            <w:rFonts w:eastAsia="SimSun"/>
          </w:rPr>
          <w:t xml:space="preserve">d is </w:t>
        </w:r>
        <w:r w:rsidRPr="00CA7246">
          <w:rPr>
            <w:rFonts w:eastAsia="SimSun"/>
          </w:rPr>
          <w:t>used as defined in clauses 4.1 to 4.4.</w:t>
        </w:r>
      </w:ins>
    </w:p>
    <w:p w14:paraId="75227ED0" w14:textId="77777777" w:rsidR="00584438" w:rsidRPr="00CA7246" w:rsidDel="003066FB" w:rsidRDefault="00584438" w:rsidP="00584438">
      <w:pPr>
        <w:pStyle w:val="Heading3"/>
        <w:rPr>
          <w:ins w:id="350" w:author="Thomas Stockhammer" w:date="2022-08-11T15:30:00Z"/>
        </w:rPr>
      </w:pPr>
      <w:ins w:id="351" w:author="Thomas Stockhammer" w:date="2022-08-11T15:30:00Z">
        <w:r w:rsidRPr="00CA7246" w:rsidDel="003066FB">
          <w:t>4.</w:t>
        </w:r>
      </w:ins>
      <w:ins w:id="352" w:author="Thomas Stockhammer" w:date="2022-08-11T16:27:00Z">
        <w:r>
          <w:t>X</w:t>
        </w:r>
      </w:ins>
      <w:ins w:id="353" w:author="Thomas Stockhammer" w:date="2022-08-11T15:30:00Z">
        <w:r w:rsidRPr="00CA7246" w:rsidDel="003066FB">
          <w:t>.3</w:t>
        </w:r>
        <w:r w:rsidRPr="00CA7246" w:rsidDel="003066FB">
          <w:tab/>
        </w:r>
        <w:r w:rsidRPr="00CA7246">
          <w:t>Usage</w:t>
        </w:r>
        <w:r w:rsidRPr="00CA7246" w:rsidDel="003066FB">
          <w:t xml:space="preserve"> of </w:t>
        </w:r>
      </w:ins>
      <w:ins w:id="354" w:author="Thomas Stockhammer" w:date="2022-08-11T16:26:00Z">
        <w:r>
          <w:t>MBS</w:t>
        </w:r>
      </w:ins>
      <w:ins w:id="355" w:author="Thomas Stockhammer" w:date="2022-08-11T15:30:00Z">
        <w:r w:rsidRPr="00CA7246" w:rsidDel="003066FB">
          <w:t xml:space="preserve"> reference points and interfaces</w:t>
        </w:r>
      </w:ins>
    </w:p>
    <w:p w14:paraId="4767EFBB" w14:textId="5A01CEEF" w:rsidR="00584438" w:rsidRPr="005E378B" w:rsidRDefault="00584438" w:rsidP="00584438">
      <w:pPr>
        <w:pStyle w:val="Heading4"/>
        <w:rPr>
          <w:ins w:id="356" w:author="Thomas Stockhammer" w:date="2022-08-11T15:30:00Z"/>
        </w:rPr>
      </w:pPr>
      <w:ins w:id="357" w:author="Thomas Stockhammer" w:date="2022-08-11T15:30:00Z">
        <w:r w:rsidRPr="005E378B">
          <w:t>4.</w:t>
        </w:r>
      </w:ins>
      <w:ins w:id="358" w:author="Thomas Stockhammer" w:date="2022-08-11T16:27:00Z">
        <w:r w:rsidRPr="00E91B1B">
          <w:t>X</w:t>
        </w:r>
      </w:ins>
      <w:ins w:id="359" w:author="Thomas Stockhammer" w:date="2022-08-11T15:30:00Z">
        <w:r w:rsidRPr="005E378B">
          <w:t>.3.1</w:t>
        </w:r>
        <w:r w:rsidRPr="005E378B">
          <w:tab/>
          <w:t xml:space="preserve">Usage of </w:t>
        </w:r>
      </w:ins>
      <w:ins w:id="360" w:author="Thomas Stockhammer" w:date="2022-08-11T21:30:00Z">
        <w:r w:rsidR="005E378B" w:rsidRPr="00E91B1B">
          <w:t>Nmb10</w:t>
        </w:r>
      </w:ins>
    </w:p>
    <w:p w14:paraId="7964C580" w14:textId="0741B853" w:rsidR="00584438" w:rsidRPr="005E378B" w:rsidRDefault="00584438" w:rsidP="00584438">
      <w:pPr>
        <w:rPr>
          <w:ins w:id="361" w:author="Thomas Stockhammer" w:date="2022-08-11T15:30:00Z"/>
        </w:rPr>
      </w:pPr>
      <w:ins w:id="362" w:author="Thomas Stockhammer" w:date="2022-08-11T15:30:00Z">
        <w:r w:rsidRPr="005E378B">
          <w:t xml:space="preserve">The 5GMSd AF provisions </w:t>
        </w:r>
      </w:ins>
      <w:ins w:id="363" w:author="Thomas Stockhammer" w:date="2022-08-11T21:31:00Z">
        <w:r w:rsidR="008D66DB">
          <w:t>MBS</w:t>
        </w:r>
      </w:ins>
      <w:ins w:id="364" w:author="Thomas Stockhammer" w:date="2022-08-11T15:30:00Z">
        <w:r w:rsidRPr="005E378B">
          <w:t xml:space="preserve"> User Services in the </w:t>
        </w:r>
      </w:ins>
      <w:ins w:id="365" w:author="Thomas Stockhammer" w:date="2022-08-11T21:31:00Z">
        <w:r w:rsidR="008D66DB">
          <w:t>MBSF</w:t>
        </w:r>
      </w:ins>
      <w:ins w:id="366" w:author="Thomas Stockhammer" w:date="2022-08-11T15:30:00Z">
        <w:r w:rsidRPr="005E378B">
          <w:t xml:space="preserve"> as defined in clauses </w:t>
        </w:r>
      </w:ins>
      <w:ins w:id="367" w:author="Richard Bradbury (2022-08-16)" w:date="2022-08-16T19:03:00Z">
        <w:r w:rsidR="00C60B7F">
          <w:t>5.3</w:t>
        </w:r>
      </w:ins>
      <w:ins w:id="368" w:author="Thomas Stockhammer" w:date="2022-08-11T15:30:00Z">
        <w:r w:rsidRPr="005E378B">
          <w:t xml:space="preserve"> of TS 26.</w:t>
        </w:r>
      </w:ins>
      <w:ins w:id="369" w:author="Thomas Stockhammer" w:date="2022-08-11T21:31:00Z">
        <w:r w:rsidR="008D66DB">
          <w:t>502</w:t>
        </w:r>
      </w:ins>
      <w:ins w:id="370" w:author="Thomas Stockhammer" w:date="2022-08-11T15:30:00Z">
        <w:r w:rsidRPr="005E378B">
          <w:t> [</w:t>
        </w:r>
      </w:ins>
      <w:ins w:id="371" w:author="Thomas Stockhammer" w:date="2022-08-11T21:31:00Z">
        <w:r w:rsidR="008D66DB">
          <w:t>X</w:t>
        </w:r>
      </w:ins>
      <w:ins w:id="372" w:author="Thomas Stockhammer" w:date="2022-08-11T15:30:00Z">
        <w:r w:rsidRPr="005E378B">
          <w:t>].</w:t>
        </w:r>
      </w:ins>
    </w:p>
    <w:p w14:paraId="29F9C746" w14:textId="1BA59429" w:rsidR="00584438" w:rsidRPr="005E378B" w:rsidRDefault="00584438" w:rsidP="00584438">
      <w:pPr>
        <w:pStyle w:val="Heading4"/>
        <w:rPr>
          <w:ins w:id="373" w:author="Thomas Stockhammer" w:date="2022-08-11T15:30:00Z"/>
        </w:rPr>
      </w:pPr>
      <w:ins w:id="374" w:author="Thomas Stockhammer" w:date="2022-08-11T15:30:00Z">
        <w:r w:rsidRPr="005E378B">
          <w:t>4.</w:t>
        </w:r>
      </w:ins>
      <w:ins w:id="375" w:author="Thomas Stockhammer" w:date="2022-08-11T16:27:00Z">
        <w:r w:rsidRPr="00E91B1B">
          <w:t>X</w:t>
        </w:r>
      </w:ins>
      <w:ins w:id="376" w:author="Thomas Stockhammer" w:date="2022-08-11T15:30:00Z">
        <w:r w:rsidRPr="005E378B">
          <w:t>.3.2</w:t>
        </w:r>
        <w:r w:rsidRPr="005E378B">
          <w:tab/>
          <w:t xml:space="preserve">Usage of </w:t>
        </w:r>
      </w:ins>
      <w:ins w:id="377" w:author="Thomas Stockhammer" w:date="2022-08-11T21:30:00Z">
        <w:r w:rsidR="005E378B">
          <w:t>Nmb8</w:t>
        </w:r>
      </w:ins>
    </w:p>
    <w:p w14:paraId="6E5E8100" w14:textId="09DBF6DF" w:rsidR="00584438" w:rsidRPr="005E378B" w:rsidRDefault="00584438" w:rsidP="00584438">
      <w:pPr>
        <w:rPr>
          <w:ins w:id="378" w:author="Thomas Stockhammer" w:date="2022-08-11T15:30:00Z"/>
        </w:rPr>
      </w:pPr>
      <w:commentRangeStart w:id="379"/>
      <w:commentRangeStart w:id="380"/>
      <w:ins w:id="381" w:author="Thomas Stockhammer" w:date="2022-08-11T15:30:00Z">
        <w:r w:rsidRPr="005E378B">
          <w:t xml:space="preserve">The </w:t>
        </w:r>
      </w:ins>
      <w:ins w:id="382" w:author="Thomas Stockhammer" w:date="2022-08-11T21:31:00Z">
        <w:r w:rsidR="008D66DB">
          <w:t>MBSTF</w:t>
        </w:r>
      </w:ins>
      <w:ins w:id="383" w:author="Thomas Stockhammer" w:date="2022-08-11T15:30:00Z">
        <w:r w:rsidRPr="005E378B">
          <w:t xml:space="preserve"> ingests content from the 5GMSd AS using the push-based ingest method.</w:t>
        </w:r>
      </w:ins>
      <w:commentRangeEnd w:id="379"/>
      <w:r w:rsidR="00AB167B">
        <w:rPr>
          <w:rStyle w:val="CommentReference"/>
        </w:rPr>
        <w:commentReference w:id="379"/>
      </w:r>
      <w:commentRangeEnd w:id="380"/>
      <w:r w:rsidR="00AB167B">
        <w:rPr>
          <w:rStyle w:val="CommentReference"/>
        </w:rPr>
        <w:commentReference w:id="380"/>
      </w:r>
    </w:p>
    <w:p w14:paraId="3A87BC29" w14:textId="2BD1A2DB" w:rsidR="00584438" w:rsidRPr="005E378B" w:rsidDel="003066FB" w:rsidRDefault="00584438" w:rsidP="00584438">
      <w:pPr>
        <w:pStyle w:val="Heading4"/>
        <w:rPr>
          <w:ins w:id="384" w:author="Thomas Stockhammer" w:date="2022-08-11T15:30:00Z"/>
        </w:rPr>
      </w:pPr>
      <w:ins w:id="385" w:author="Thomas Stockhammer" w:date="2022-08-11T15:30:00Z">
        <w:r w:rsidRPr="005E378B" w:rsidDel="003066FB">
          <w:t>4.</w:t>
        </w:r>
      </w:ins>
      <w:ins w:id="386" w:author="Thomas Stockhammer" w:date="2022-08-11T16:27:00Z">
        <w:r w:rsidRPr="00E91B1B">
          <w:t>X</w:t>
        </w:r>
      </w:ins>
      <w:ins w:id="387" w:author="Thomas Stockhammer" w:date="2022-08-11T15:30:00Z">
        <w:r w:rsidRPr="005E378B" w:rsidDel="003066FB">
          <w:t>.3.</w:t>
        </w:r>
        <w:r w:rsidRPr="005E378B">
          <w:t>3</w:t>
        </w:r>
        <w:r w:rsidRPr="005E378B" w:rsidDel="003066FB">
          <w:tab/>
        </w:r>
        <w:r w:rsidRPr="005E378B">
          <w:t>Usage</w:t>
        </w:r>
        <w:r w:rsidRPr="005E378B" w:rsidDel="003066FB">
          <w:t xml:space="preserve"> of </w:t>
        </w:r>
      </w:ins>
      <w:ins w:id="388" w:author="Thomas Stockhammer" w:date="2022-08-11T21:30:00Z">
        <w:r w:rsidR="005E378B">
          <w:t>MBS</w:t>
        </w:r>
      </w:ins>
      <w:ins w:id="389" w:author="Thomas Stockhammer" w:date="2022-08-11T15:30:00Z">
        <w:r w:rsidRPr="005E378B">
          <w:t xml:space="preserve"> </w:t>
        </w:r>
        <w:r w:rsidRPr="005E378B" w:rsidDel="003066FB">
          <w:t>User Service</w:t>
        </w:r>
        <w:r w:rsidRPr="005E378B">
          <w:t>s</w:t>
        </w:r>
        <w:r w:rsidRPr="005E378B" w:rsidDel="003066FB">
          <w:t xml:space="preserve"> </w:t>
        </w:r>
        <w:r w:rsidRPr="005E378B">
          <w:t xml:space="preserve">and </w:t>
        </w:r>
      </w:ins>
      <w:ins w:id="390" w:author="Thomas Stockhammer" w:date="2022-08-11T21:30:00Z">
        <w:r w:rsidR="005E378B">
          <w:t>Distribution</w:t>
        </w:r>
      </w:ins>
      <w:ins w:id="391" w:author="Thomas Stockhammer" w:date="2022-08-11T15:30:00Z">
        <w:r w:rsidRPr="005E378B">
          <w:t xml:space="preserve"> Methods</w:t>
        </w:r>
      </w:ins>
    </w:p>
    <w:p w14:paraId="044A3EC0" w14:textId="7288BEAF" w:rsidR="00584438" w:rsidRPr="005E378B" w:rsidRDefault="00584438" w:rsidP="00584438">
      <w:pPr>
        <w:rPr>
          <w:ins w:id="392" w:author="Thomas Stockhammer" w:date="2022-08-11T15:30:00Z"/>
        </w:rPr>
      </w:pPr>
      <w:ins w:id="393" w:author="Thomas Stockhammer" w:date="2022-08-11T15:30:00Z">
        <w:r w:rsidRPr="005E378B" w:rsidDel="003066FB">
          <w:t xml:space="preserve">The </w:t>
        </w:r>
      </w:ins>
      <w:ins w:id="394" w:author="Thomas Stockhammer" w:date="2022-08-11T21:31:00Z">
        <w:r w:rsidR="008D66DB">
          <w:t>MBS</w:t>
        </w:r>
      </w:ins>
      <w:ins w:id="395" w:author="Thomas Stockhammer" w:date="2022-08-11T15:30:00Z">
        <w:r w:rsidRPr="005E378B" w:rsidDel="003066FB">
          <w:t xml:space="preserve"> User Service Announcement as </w:t>
        </w:r>
        <w:r w:rsidRPr="005E378B">
          <w:t>defined in</w:t>
        </w:r>
        <w:r w:rsidRPr="005E378B" w:rsidDel="003066FB">
          <w:t xml:space="preserve"> TS 26.</w:t>
        </w:r>
      </w:ins>
      <w:ins w:id="396" w:author="Thomas Stockhammer" w:date="2022-08-11T21:32:00Z">
        <w:r w:rsidR="008D66DB">
          <w:t>502</w:t>
        </w:r>
      </w:ins>
      <w:ins w:id="397" w:author="Thomas Stockhammer" w:date="2022-08-11T15:30:00Z">
        <w:r w:rsidRPr="005E378B" w:rsidDel="003066FB">
          <w:t xml:space="preserve"> </w:t>
        </w:r>
        <w:r w:rsidRPr="005E378B">
          <w:t xml:space="preserve">is used </w:t>
        </w:r>
        <w:r w:rsidRPr="005E378B" w:rsidDel="003066FB">
          <w:t xml:space="preserve">to advertise the availability of 5GMS content delivered via </w:t>
        </w:r>
      </w:ins>
      <w:ins w:id="398" w:author="Thomas Stockhammer" w:date="2022-08-11T21:32:00Z">
        <w:r w:rsidR="008D66DB">
          <w:t>MBS</w:t>
        </w:r>
      </w:ins>
      <w:ins w:id="399" w:author="Thomas Stockhammer" w:date="2022-08-11T15:30:00Z">
        <w:r w:rsidRPr="005E378B">
          <w:t>.</w:t>
        </w:r>
      </w:ins>
    </w:p>
    <w:p w14:paraId="2F55F4AA" w14:textId="77777777" w:rsidR="00584438" w:rsidRPr="00E91B1B" w:rsidRDefault="00584438" w:rsidP="00584438">
      <w:pPr>
        <w:rPr>
          <w:ins w:id="400" w:author="Thomas Stockhammer" w:date="2022-08-11T15:30:00Z"/>
          <w:highlight w:val="yellow"/>
        </w:rPr>
      </w:pPr>
      <w:ins w:id="401" w:author="Thomas Stockhammer" w:date="2022-08-11T15:30:00Z">
        <w:r w:rsidRPr="00E91B1B">
          <w:rPr>
            <w:highlight w:val="yellow"/>
          </w:rPr>
          <w:t xml:space="preserve">A </w:t>
        </w:r>
        <w:r w:rsidRPr="00E91B1B">
          <w:rPr>
            <w:i/>
            <w:iCs/>
            <w:highlight w:val="yellow"/>
          </w:rPr>
          <w:t>Generic application service</w:t>
        </w:r>
        <w:r w:rsidRPr="00E91B1B">
          <w:rPr>
            <w:highlight w:val="yellow"/>
          </w:rPr>
          <w:t xml:space="preserve"> (as defined in clause 5.7 of TS 26.346 [19]) is provisioned in the BM</w:t>
        </w:r>
        <w:r w:rsidRPr="00E91B1B">
          <w:rPr>
            <w:highlight w:val="yellow"/>
          </w:rPr>
          <w:noBreakHyphen/>
          <w:t>SC and the application service entry point instance is a downlink 5GMS streaming manifest, for example a DASH MPD or HLS playlist.</w:t>
        </w:r>
      </w:ins>
    </w:p>
    <w:p w14:paraId="0F97D7FB" w14:textId="77777777" w:rsidR="00584438" w:rsidRPr="005E378B" w:rsidRDefault="00584438" w:rsidP="00584438">
      <w:pPr>
        <w:pStyle w:val="NO"/>
        <w:rPr>
          <w:ins w:id="402" w:author="Thomas Stockhammer" w:date="2022-08-11T15:30:00Z"/>
        </w:rPr>
      </w:pPr>
      <w:ins w:id="403" w:author="Thomas Stockhammer" w:date="2022-08-11T15:30:00Z">
        <w:r w:rsidRPr="00E91B1B">
          <w:rPr>
            <w:highlight w:val="yellow"/>
          </w:rPr>
          <w:t>NOTE:</w:t>
        </w:r>
        <w:r w:rsidRPr="00E91B1B">
          <w:rPr>
            <w:highlight w:val="yellow"/>
          </w:rPr>
          <w:tab/>
          <w:t xml:space="preserve">The support of multiple manifests for the same media streaming session is not covered in 5GMS. Hybrid DASH/HLS is supported in </w:t>
        </w:r>
        <w:proofErr w:type="spellStart"/>
        <w:r w:rsidRPr="00E91B1B">
          <w:rPr>
            <w:highlight w:val="yellow"/>
          </w:rPr>
          <w:t>eMBMS</w:t>
        </w:r>
        <w:proofErr w:type="spellEnd"/>
        <w:r w:rsidRPr="00E91B1B">
          <w:rPr>
            <w:highlight w:val="yellow"/>
          </w:rPr>
          <w:t>. Usage together with 5GMS is left to implementation.</w:t>
        </w:r>
      </w:ins>
    </w:p>
    <w:p w14:paraId="4F4570D4" w14:textId="65BCBAE9" w:rsidR="00584438" w:rsidRPr="00397E16" w:rsidDel="003066FB" w:rsidRDefault="00584438" w:rsidP="00584438">
      <w:pPr>
        <w:pStyle w:val="Heading4"/>
        <w:rPr>
          <w:ins w:id="404" w:author="Thomas Stockhammer" w:date="2022-08-11T15:30:00Z"/>
        </w:rPr>
      </w:pPr>
      <w:ins w:id="405" w:author="Thomas Stockhammer" w:date="2022-08-11T15:30:00Z">
        <w:r w:rsidRPr="00397E16" w:rsidDel="003066FB">
          <w:t>4.</w:t>
        </w:r>
      </w:ins>
      <w:ins w:id="406" w:author="Thomas Stockhammer" w:date="2022-08-11T16:27:00Z">
        <w:r w:rsidRPr="00397E16">
          <w:t>X</w:t>
        </w:r>
      </w:ins>
      <w:ins w:id="407" w:author="Thomas Stockhammer" w:date="2022-08-11T15:30:00Z">
        <w:r w:rsidRPr="00397E16" w:rsidDel="003066FB">
          <w:t>.3.</w:t>
        </w:r>
        <w:r w:rsidRPr="00397E16">
          <w:t>4</w:t>
        </w:r>
        <w:r w:rsidRPr="00397E16" w:rsidDel="003066FB">
          <w:tab/>
        </w:r>
        <w:r w:rsidRPr="00397E16">
          <w:t xml:space="preserve">Usage of </w:t>
        </w:r>
      </w:ins>
      <w:ins w:id="408" w:author="Thomas Stockhammer" w:date="2022-08-11T21:32:00Z">
        <w:r w:rsidR="009053A9" w:rsidRPr="00397E16">
          <w:t>MBS-6</w:t>
        </w:r>
      </w:ins>
    </w:p>
    <w:p w14:paraId="36065B25" w14:textId="32E8E42F" w:rsidR="00584438" w:rsidRPr="00E91B1B" w:rsidRDefault="00584438" w:rsidP="00584438">
      <w:pPr>
        <w:rPr>
          <w:ins w:id="409" w:author="Thomas Stockhammer" w:date="2022-08-11T15:30:00Z"/>
          <w:highlight w:val="yellow"/>
        </w:rPr>
      </w:pPr>
      <w:ins w:id="410" w:author="Thomas Stockhammer" w:date="2022-08-11T15:30:00Z">
        <w:r w:rsidRPr="00E91B1B">
          <w:rPr>
            <w:highlight w:val="yellow"/>
          </w:rPr>
          <w:t>The MB</w:t>
        </w:r>
        <w:del w:id="411" w:author="Richard Bradbury (2022-08-12)" w:date="2022-08-12T17:47:00Z">
          <w:r w:rsidRPr="00E91B1B" w:rsidDel="00397E16">
            <w:rPr>
              <w:highlight w:val="yellow"/>
            </w:rPr>
            <w:delText>M</w:delText>
          </w:r>
        </w:del>
        <w:r w:rsidRPr="00E91B1B">
          <w:rPr>
            <w:highlight w:val="yellow"/>
          </w:rPr>
          <w:t>S</w:t>
        </w:r>
      </w:ins>
      <w:ins w:id="412" w:author="Richard Bradbury (2022-08-12)" w:date="2022-08-12T17:47:00Z">
        <w:r w:rsidR="00397E16">
          <w:rPr>
            <w:highlight w:val="yellow"/>
          </w:rPr>
          <w:t>F</w:t>
        </w:r>
      </w:ins>
      <w:ins w:id="413" w:author="Thomas Stockhammer" w:date="2022-08-11T15:30:00Z">
        <w:r w:rsidRPr="00E91B1B">
          <w:rPr>
            <w:highlight w:val="yellow"/>
          </w:rPr>
          <w:t xml:space="preserve"> Client operates according to the procedures defined in clause </w:t>
        </w:r>
        <w:commentRangeStart w:id="414"/>
        <w:r w:rsidRPr="00E91B1B">
          <w:rPr>
            <w:highlight w:val="yellow"/>
          </w:rPr>
          <w:t>6.3 of TS 26.347 [20] at reference point MBMS-API-C</w:t>
        </w:r>
      </w:ins>
      <w:commentRangeEnd w:id="414"/>
      <w:r w:rsidR="00397E16">
        <w:rPr>
          <w:rStyle w:val="CommentReference"/>
        </w:rPr>
        <w:commentReference w:id="414"/>
      </w:r>
      <w:ins w:id="415" w:author="Thomas Stockhammer" w:date="2022-08-11T15:30:00Z">
        <w:r w:rsidRPr="00E91B1B">
          <w:rPr>
            <w:highlight w:val="yellow"/>
          </w:rPr>
          <w:t xml:space="preserve"> when communicating with the 5GMSd Client.</w:t>
        </w:r>
      </w:ins>
    </w:p>
    <w:p w14:paraId="2CE36406" w14:textId="52E0A150" w:rsidR="00584438" w:rsidRPr="005942F8" w:rsidRDefault="00584438" w:rsidP="00584438">
      <w:pPr>
        <w:rPr>
          <w:ins w:id="416" w:author="Thomas Stockhammer" w:date="2022-08-11T15:30:00Z"/>
        </w:rPr>
      </w:pPr>
      <w:ins w:id="417" w:author="Thomas Stockhammer" w:date="2022-08-11T15:30:00Z">
        <w:r w:rsidRPr="005942F8">
          <w:t>The MB</w:t>
        </w:r>
        <w:del w:id="418" w:author="Richard Bradbury (2022-08-12)" w:date="2022-08-12T17:47:00Z">
          <w:r w:rsidRPr="005942F8" w:rsidDel="00397E16">
            <w:delText>M</w:delText>
          </w:r>
        </w:del>
        <w:r w:rsidRPr="005942F8">
          <w:t>S</w:t>
        </w:r>
      </w:ins>
      <w:ins w:id="419" w:author="Richard Bradbury (2022-08-12)" w:date="2022-08-12T17:47:00Z">
        <w:r w:rsidR="00397E16" w:rsidRPr="005942F8">
          <w:t>F</w:t>
        </w:r>
      </w:ins>
      <w:ins w:id="420" w:author="Thomas Stockhammer" w:date="2022-08-11T15:30:00Z">
        <w:r w:rsidRPr="005942F8">
          <w:t xml:space="preserve"> Client exposes information to the Media Session Handler to manage the reception of MB</w:t>
        </w:r>
        <w:del w:id="421" w:author="Richard Bradbury (2022-08-12)" w:date="2022-08-12T17:48:00Z">
          <w:r w:rsidRPr="005942F8" w:rsidDel="00397E16">
            <w:delText>M</w:delText>
          </w:r>
        </w:del>
        <w:r w:rsidRPr="005942F8">
          <w:t>S User Services.</w:t>
        </w:r>
      </w:ins>
    </w:p>
    <w:p w14:paraId="2A80FBE5" w14:textId="1255B204" w:rsidR="00584438" w:rsidRPr="005942F8" w:rsidRDefault="00584438" w:rsidP="00584438">
      <w:pPr>
        <w:rPr>
          <w:ins w:id="422" w:author="Thomas Stockhammer" w:date="2022-08-11T15:30:00Z"/>
        </w:rPr>
      </w:pPr>
      <w:ins w:id="423" w:author="Thomas Stockhammer" w:date="2022-08-11T15:30:00Z">
        <w:r w:rsidRPr="005942F8">
          <w:t>The Media Session Handler configures the MB</w:t>
        </w:r>
        <w:del w:id="424" w:author="Richard Bradbury (2022-08-12)" w:date="2022-08-12T17:47:00Z">
          <w:r w:rsidRPr="005942F8" w:rsidDel="00397E16">
            <w:delText>M</w:delText>
          </w:r>
        </w:del>
        <w:r w:rsidRPr="005942F8">
          <w:t>S</w:t>
        </w:r>
      </w:ins>
      <w:ins w:id="425" w:author="Richard Bradbury (2022-08-12)" w:date="2022-08-12T17:47:00Z">
        <w:r w:rsidR="00397E16" w:rsidRPr="005942F8">
          <w:t>F</w:t>
        </w:r>
      </w:ins>
      <w:ins w:id="426" w:author="Thomas Stockhammer" w:date="2022-08-11T15:30:00Z">
        <w:r w:rsidRPr="005942F8">
          <w:t xml:space="preserve"> Client for </w:t>
        </w:r>
        <w:del w:id="427" w:author="Richard Bradbury (2022-08-12)" w:date="2022-08-12T18:09:00Z">
          <w:r w:rsidRPr="005942F8" w:rsidDel="00386B9C">
            <w:delText>consumption and QoE metrics</w:delText>
          </w:r>
        </w:del>
      </w:ins>
      <w:ins w:id="428" w:author="Richard Bradbury (2022-08-12)" w:date="2022-08-12T18:09:00Z">
        <w:r w:rsidR="00386B9C">
          <w:t>reception</w:t>
        </w:r>
      </w:ins>
      <w:ins w:id="429" w:author="Thomas Stockhammer" w:date="2022-08-11T15:30:00Z">
        <w:r w:rsidRPr="005942F8">
          <w:t xml:space="preserve"> reporting.</w:t>
        </w:r>
      </w:ins>
    </w:p>
    <w:p w14:paraId="314C3F22" w14:textId="45EF1EE1" w:rsidR="00584438" w:rsidRPr="00397E16" w:rsidDel="003066FB" w:rsidRDefault="00584438" w:rsidP="00584438">
      <w:pPr>
        <w:rPr>
          <w:ins w:id="430" w:author="Thomas Stockhammer" w:date="2022-08-11T15:30:00Z"/>
        </w:rPr>
      </w:pPr>
      <w:ins w:id="431" w:author="Thomas Stockhammer" w:date="2022-08-11T15:30:00Z">
        <w:r w:rsidRPr="005942F8">
          <w:t>The MB</w:t>
        </w:r>
        <w:del w:id="432" w:author="Richard Bradbury (2022-08-12)" w:date="2022-08-12T17:47:00Z">
          <w:r w:rsidRPr="005942F8" w:rsidDel="00397E16">
            <w:delText>M</w:delText>
          </w:r>
        </w:del>
        <w:r w:rsidRPr="005942F8">
          <w:t>S</w:t>
        </w:r>
      </w:ins>
      <w:ins w:id="433" w:author="Richard Bradbury (2022-08-12)" w:date="2022-08-12T17:47:00Z">
        <w:r w:rsidR="00397E16" w:rsidRPr="005942F8">
          <w:t>F</w:t>
        </w:r>
      </w:ins>
      <w:ins w:id="434" w:author="Thomas Stockhammer" w:date="2022-08-11T15:30:00Z">
        <w:r w:rsidRPr="005942F8">
          <w:t xml:space="preserve"> Client provides </w:t>
        </w:r>
        <w:del w:id="435" w:author="Richard Bradbury (2022-08-12)" w:date="2022-08-12T17:49:00Z">
          <w:r w:rsidRPr="005942F8" w:rsidDel="00397E16">
            <w:delText>consumption and QoE metrics</w:delText>
          </w:r>
        </w:del>
      </w:ins>
      <w:ins w:id="436" w:author="Richard Bradbury (2022-08-12)" w:date="2022-08-12T17:49:00Z">
        <w:r w:rsidR="00397E16">
          <w:t>reception</w:t>
        </w:r>
      </w:ins>
      <w:ins w:id="437" w:author="Thomas Stockhammer" w:date="2022-08-11T15:30:00Z">
        <w:r w:rsidRPr="00397E16">
          <w:t xml:space="preserve"> reports to the Media Session Handler.</w:t>
        </w:r>
      </w:ins>
    </w:p>
    <w:p w14:paraId="551EC501" w14:textId="4C3F08F9" w:rsidR="00584438" w:rsidRPr="00397E16" w:rsidRDefault="00584438" w:rsidP="00584438">
      <w:pPr>
        <w:pStyle w:val="Heading4"/>
        <w:rPr>
          <w:ins w:id="438" w:author="Thomas Stockhammer" w:date="2022-08-11T15:30:00Z"/>
        </w:rPr>
      </w:pPr>
      <w:ins w:id="439" w:author="Thomas Stockhammer" w:date="2022-08-11T15:30:00Z">
        <w:r w:rsidRPr="00397E16" w:rsidDel="003066FB">
          <w:t>4.</w:t>
        </w:r>
      </w:ins>
      <w:ins w:id="440" w:author="Thomas Stockhammer" w:date="2022-08-11T16:26:00Z">
        <w:r w:rsidRPr="00397E16">
          <w:t>X</w:t>
        </w:r>
      </w:ins>
      <w:ins w:id="441" w:author="Thomas Stockhammer" w:date="2022-08-11T15:30:00Z">
        <w:r w:rsidRPr="00397E16" w:rsidDel="003066FB">
          <w:t>.3.</w:t>
        </w:r>
        <w:r w:rsidRPr="00397E16">
          <w:t>5</w:t>
        </w:r>
        <w:r w:rsidRPr="00397E16" w:rsidDel="003066FB">
          <w:tab/>
        </w:r>
        <w:r w:rsidRPr="00397E16">
          <w:t xml:space="preserve">Usage of </w:t>
        </w:r>
      </w:ins>
      <w:ins w:id="442" w:author="Thomas Stockhammer" w:date="2022-08-11T21:32:00Z">
        <w:r w:rsidR="009053A9" w:rsidRPr="00397E16">
          <w:t>MBS-7</w:t>
        </w:r>
      </w:ins>
    </w:p>
    <w:p w14:paraId="1878A669" w14:textId="1A86BD67" w:rsidR="00584438" w:rsidRPr="00E91B1B" w:rsidRDefault="00584438" w:rsidP="00584438">
      <w:pPr>
        <w:rPr>
          <w:ins w:id="443" w:author="Thomas Stockhammer" w:date="2022-08-11T15:30:00Z"/>
          <w:highlight w:val="yellow"/>
        </w:rPr>
      </w:pPr>
      <w:ins w:id="444" w:author="Thomas Stockhammer" w:date="2022-08-11T15:30:00Z">
        <w:r w:rsidRPr="00E91B1B">
          <w:rPr>
            <w:highlight w:val="yellow"/>
          </w:rPr>
          <w:t>The MB</w:t>
        </w:r>
        <w:del w:id="445" w:author="Richard Bradbury (2022-08-12)" w:date="2022-08-12T17:48:00Z">
          <w:r w:rsidRPr="00E91B1B" w:rsidDel="00397E16">
            <w:rPr>
              <w:highlight w:val="yellow"/>
            </w:rPr>
            <w:delText>M</w:delText>
          </w:r>
        </w:del>
        <w:r w:rsidRPr="00E91B1B">
          <w:rPr>
            <w:highlight w:val="yellow"/>
          </w:rPr>
          <w:t>S</w:t>
        </w:r>
      </w:ins>
      <w:ins w:id="446" w:author="Richard Bradbury (2022-08-12)" w:date="2022-08-12T17:48:00Z">
        <w:r w:rsidR="00397E16">
          <w:rPr>
            <w:highlight w:val="yellow"/>
          </w:rPr>
          <w:t>TF</w:t>
        </w:r>
      </w:ins>
      <w:ins w:id="447" w:author="Thomas Stockhammer" w:date="2022-08-11T15:30:00Z">
        <w:r w:rsidRPr="00E91B1B">
          <w:rPr>
            <w:highlight w:val="yellow"/>
          </w:rPr>
          <w:t xml:space="preserve"> Client operates according to the procedures defined in </w:t>
        </w:r>
        <w:commentRangeStart w:id="448"/>
        <w:r w:rsidRPr="00E91B1B">
          <w:rPr>
            <w:highlight w:val="yellow"/>
          </w:rPr>
          <w:t>clause 7 of TS 26.347 [20] at reference point MBMS-API-U</w:t>
        </w:r>
      </w:ins>
      <w:commentRangeEnd w:id="448"/>
      <w:r w:rsidR="00397E16">
        <w:rPr>
          <w:rStyle w:val="CommentReference"/>
        </w:rPr>
        <w:commentReference w:id="448"/>
      </w:r>
      <w:ins w:id="449" w:author="Thomas Stockhammer" w:date="2022-08-11T15:30:00Z">
        <w:r w:rsidRPr="00E91B1B">
          <w:rPr>
            <w:highlight w:val="yellow"/>
          </w:rPr>
          <w:t xml:space="preserve"> when communicating with the 5GMSd Client.</w:t>
        </w:r>
      </w:ins>
    </w:p>
    <w:p w14:paraId="6794C4F6" w14:textId="1EF33FCF" w:rsidR="00584438" w:rsidRPr="00E91B1B" w:rsidRDefault="00584438" w:rsidP="00584438">
      <w:pPr>
        <w:rPr>
          <w:ins w:id="450" w:author="Thomas Stockhammer" w:date="2022-08-11T15:30:00Z"/>
          <w:highlight w:val="yellow"/>
        </w:rPr>
      </w:pPr>
      <w:ins w:id="451" w:author="Thomas Stockhammer" w:date="2022-08-11T15:30:00Z">
        <w:r w:rsidRPr="005942F8">
          <w:t>The MB</w:t>
        </w:r>
        <w:del w:id="452" w:author="Richard Bradbury (2022-08-12)" w:date="2022-08-12T17:48:00Z">
          <w:r w:rsidRPr="005942F8" w:rsidDel="00397E16">
            <w:delText>M</w:delText>
          </w:r>
        </w:del>
        <w:r w:rsidRPr="005942F8">
          <w:t>S</w:t>
        </w:r>
      </w:ins>
      <w:ins w:id="453" w:author="Richard Bradbury (2022-08-12)" w:date="2022-08-12T17:48:00Z">
        <w:r w:rsidR="00397E16" w:rsidRPr="005942F8">
          <w:t>TF</w:t>
        </w:r>
      </w:ins>
      <w:ins w:id="454" w:author="Thomas Stockhammer" w:date="2022-08-11T15:30:00Z">
        <w:r w:rsidRPr="005942F8">
          <w:t xml:space="preserve"> Client provides the streaming manifest, as well as updates of the manifest, to the 5GMSd Client</w:t>
        </w:r>
        <w:r w:rsidRPr="00E91B1B">
          <w:rPr>
            <w:highlight w:val="yellow"/>
          </w:rPr>
          <w:t xml:space="preserve"> and </w:t>
        </w:r>
        <w:commentRangeStart w:id="455"/>
        <w:r w:rsidRPr="00E91B1B">
          <w:rPr>
            <w:highlight w:val="yellow"/>
          </w:rPr>
          <w:t>implements policies for hybrid services based on clause 7 of TS 26.347 [20]</w:t>
        </w:r>
      </w:ins>
      <w:commentRangeEnd w:id="455"/>
      <w:r w:rsidR="005942F8">
        <w:rPr>
          <w:rStyle w:val="CommentReference"/>
        </w:rPr>
        <w:commentReference w:id="455"/>
      </w:r>
      <w:ins w:id="456" w:author="Thomas Stockhammer" w:date="2022-08-11T15:30:00Z">
        <w:r w:rsidRPr="00E91B1B">
          <w:rPr>
            <w:highlight w:val="yellow"/>
          </w:rPr>
          <w:t>.</w:t>
        </w:r>
      </w:ins>
    </w:p>
    <w:p w14:paraId="787F38F0" w14:textId="51865C59" w:rsidR="00F45EA8" w:rsidRPr="005942F8" w:rsidRDefault="00584438" w:rsidP="00D84015">
      <w:ins w:id="457" w:author="Thomas Stockhammer" w:date="2022-08-11T15:30:00Z">
        <w:r w:rsidRPr="005942F8">
          <w:t>The MB</w:t>
        </w:r>
        <w:del w:id="458" w:author="Richard Bradbury (2022-08-12)" w:date="2022-08-12T17:48:00Z">
          <w:r w:rsidRPr="005942F8" w:rsidDel="00397E16">
            <w:delText>M</w:delText>
          </w:r>
        </w:del>
        <w:r w:rsidRPr="005942F8">
          <w:t>S</w:t>
        </w:r>
      </w:ins>
      <w:ins w:id="459" w:author="Richard Bradbury (2022-08-12)" w:date="2022-08-12T17:48:00Z">
        <w:r w:rsidR="00397E16" w:rsidRPr="005942F8">
          <w:t>TF</w:t>
        </w:r>
      </w:ins>
      <w:ins w:id="460" w:author="Thomas Stockhammer" w:date="2022-08-11T15:30:00Z">
        <w:r w:rsidRPr="005942F8">
          <w:t xml:space="preserve"> Client exposes fully- and partially-received media objects to the Media Player in the 5GMSd Client.</w:t>
        </w:r>
      </w:ins>
    </w:p>
    <w:sectPr w:rsidR="00F45EA8" w:rsidRPr="005942F8"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4" w:author="Richard Bradbury (2022-08-16)" w:date="2022-08-16T18:53:00Z" w:initials="RJB">
    <w:p w14:paraId="2C615018" w14:textId="54F4B672" w:rsidR="00A4595B" w:rsidRDefault="00A4595B">
      <w:pPr>
        <w:pStyle w:val="CommentText"/>
      </w:pPr>
      <w:r>
        <w:rPr>
          <w:rStyle w:val="CommentReference"/>
        </w:rPr>
        <w:annotationRef/>
      </w:r>
      <w:r>
        <w:t>Pull might be better than push – see comment lower down.</w:t>
      </w:r>
    </w:p>
  </w:comment>
  <w:comment w:id="123" w:author="Richard Bradbury (2022-08-16)" w:date="2022-08-16T18:54:00Z" w:initials="RJB">
    <w:p w14:paraId="285A904C" w14:textId="211F8064" w:rsidR="00A4595B" w:rsidRDefault="00A4595B">
      <w:pPr>
        <w:pStyle w:val="CommentText"/>
      </w:pPr>
      <w:r>
        <w:rPr>
          <w:rStyle w:val="CommentReference"/>
        </w:rPr>
        <w:annotationRef/>
      </w:r>
      <w:r>
        <w:t>Pull might be better than push – see comment lower down.</w:t>
      </w:r>
    </w:p>
  </w:comment>
  <w:comment w:id="139" w:author="Richard Bradbury (2022-08-12)" w:date="2022-08-12T17:31:00Z" w:initials="RJB">
    <w:p w14:paraId="38557B9B" w14:textId="7B347D02" w:rsidR="003F20FE" w:rsidRDefault="003F20FE">
      <w:pPr>
        <w:pStyle w:val="CommentText"/>
      </w:pPr>
      <w:r>
        <w:rPr>
          <w:rStyle w:val="CommentReference"/>
        </w:rPr>
        <w:annotationRef/>
      </w:r>
      <w:r>
        <w:t>Shouldn’t this be TS 26.517?</w:t>
      </w:r>
    </w:p>
  </w:comment>
  <w:comment w:id="185" w:author="Richard Bradbury (2022-08-12)" w:date="2022-08-12T17:36:00Z" w:initials="RJB">
    <w:p w14:paraId="74CE4E2E" w14:textId="66930440" w:rsidR="00C65D32" w:rsidRDefault="00C65D32">
      <w:pPr>
        <w:pStyle w:val="CommentText"/>
      </w:pPr>
      <w:r>
        <w:rPr>
          <w:rStyle w:val="CommentReference"/>
        </w:rPr>
        <w:annotationRef/>
      </w:r>
      <w:r>
        <w:t>To be illustrated.</w:t>
      </w:r>
    </w:p>
  </w:comment>
  <w:comment w:id="300" w:author="Richard Bradbury (2022-08-12)" w:date="2022-08-12T17:40:00Z" w:initials="RJB">
    <w:p w14:paraId="40228FF4" w14:textId="6807BF98" w:rsidR="00D96445" w:rsidRDefault="00D96445">
      <w:pPr>
        <w:pStyle w:val="CommentText"/>
      </w:pPr>
      <w:r>
        <w:rPr>
          <w:rStyle w:val="CommentReference"/>
        </w:rPr>
        <w:annotationRef/>
      </w:r>
      <w:r>
        <w:t>Shouldn’t this be done by reference to TS 26.517 instead?</w:t>
      </w:r>
    </w:p>
  </w:comment>
  <w:comment w:id="304" w:author="Richard Bradbury (2022-08-12)" w:date="2022-08-12T17:41:00Z" w:initials="RJB">
    <w:p w14:paraId="65F70DB8" w14:textId="783B407C" w:rsidR="00D96445" w:rsidRDefault="00D96445">
      <w:pPr>
        <w:pStyle w:val="CommentText"/>
      </w:pPr>
      <w:r>
        <w:rPr>
          <w:rStyle w:val="CommentReference"/>
        </w:rPr>
        <w:annotationRef/>
      </w:r>
      <w:r>
        <w:t>CHECK!</w:t>
      </w:r>
    </w:p>
  </w:comment>
  <w:comment w:id="379" w:author="Richard Bradbury (2022-08-16)" w:date="2022-08-16T18:49:00Z" w:initials="RJB">
    <w:p w14:paraId="7B924EC5" w14:textId="77777777" w:rsidR="00AB167B" w:rsidRDefault="00AB167B">
      <w:pPr>
        <w:pStyle w:val="CommentText"/>
      </w:pPr>
      <w:r>
        <w:rPr>
          <w:rStyle w:val="CommentReference"/>
        </w:rPr>
        <w:annotationRef/>
      </w:r>
      <w:r>
        <w:t xml:space="preserve">This introduces a new </w:t>
      </w:r>
      <w:proofErr w:type="spellStart"/>
      <w:r>
        <w:t>requiremernt</w:t>
      </w:r>
      <w:proofErr w:type="spellEnd"/>
      <w:r>
        <w:t xml:space="preserve"> on the 5BMSd AS.</w:t>
      </w:r>
    </w:p>
    <w:p w14:paraId="2D37C59E" w14:textId="77777777" w:rsidR="00AB167B" w:rsidRDefault="00AB167B">
      <w:pPr>
        <w:pStyle w:val="CommentText"/>
      </w:pPr>
      <w:r>
        <w:t>Pushing content is not one of its capabilities.</w:t>
      </w:r>
    </w:p>
    <w:p w14:paraId="1AF84251" w14:textId="77777777" w:rsidR="00AB167B" w:rsidRDefault="00AB167B">
      <w:pPr>
        <w:pStyle w:val="CommentText"/>
      </w:pPr>
      <w:r>
        <w:t>What would cause it to push content?</w:t>
      </w:r>
    </w:p>
    <w:p w14:paraId="41904822" w14:textId="77777777" w:rsidR="00AB167B" w:rsidRDefault="00AB167B">
      <w:pPr>
        <w:pStyle w:val="CommentText"/>
      </w:pPr>
      <w:r>
        <w:t>Would it need to interpret the MPD in order to implement the DASH presentation timing model?</w:t>
      </w:r>
    </w:p>
    <w:p w14:paraId="69BDCFAE" w14:textId="01E91979" w:rsidR="00AB167B" w:rsidRDefault="00AB167B">
      <w:pPr>
        <w:pStyle w:val="CommentText"/>
      </w:pPr>
      <w:r>
        <w:t>Or would it simply push everything that has been pushed into it (limiting M2d to just using push mode as well)?</w:t>
      </w:r>
    </w:p>
  </w:comment>
  <w:comment w:id="380" w:author="Richard Bradbury (2022-08-16)" w:date="2022-08-16T18:51:00Z" w:initials="RJB">
    <w:p w14:paraId="1DDA03B7" w14:textId="72ACC01B" w:rsidR="00AB167B" w:rsidRDefault="00AB167B">
      <w:pPr>
        <w:pStyle w:val="CommentText"/>
      </w:pPr>
      <w:r>
        <w:rPr>
          <w:rStyle w:val="CommentReference"/>
        </w:rPr>
        <w:annotationRef/>
      </w:r>
      <w:r>
        <w:t>Wouldn’t it be simpler for the MBSTF to pull content from the 5GMSd AS at Nmb8, emulating a DASH client?</w:t>
      </w:r>
    </w:p>
  </w:comment>
  <w:comment w:id="414" w:author="Richard Bradbury (2022-08-12)" w:date="2022-08-12T17:48:00Z" w:initials="RJB">
    <w:p w14:paraId="7FB86860" w14:textId="45732298" w:rsidR="00397E16" w:rsidRDefault="00397E16">
      <w:pPr>
        <w:pStyle w:val="CommentText"/>
      </w:pPr>
      <w:r>
        <w:rPr>
          <w:rStyle w:val="CommentReference"/>
        </w:rPr>
        <w:annotationRef/>
      </w:r>
      <w:r>
        <w:t>FIXME.</w:t>
      </w:r>
    </w:p>
  </w:comment>
  <w:comment w:id="448" w:author="Richard Bradbury (2022-08-12)" w:date="2022-08-12T17:48:00Z" w:initials="RJB">
    <w:p w14:paraId="64635BEF" w14:textId="4D394FD9" w:rsidR="00397E16" w:rsidRDefault="00397E16">
      <w:pPr>
        <w:pStyle w:val="CommentText"/>
      </w:pPr>
      <w:r>
        <w:rPr>
          <w:rStyle w:val="CommentReference"/>
        </w:rPr>
        <w:annotationRef/>
      </w:r>
      <w:r>
        <w:t>FIXME</w:t>
      </w:r>
      <w:r w:rsidR="005942F8">
        <w:t>.</w:t>
      </w:r>
    </w:p>
  </w:comment>
  <w:comment w:id="455" w:author="Richard Bradbury (2022-08-12)" w:date="2022-08-12T17:51:00Z" w:initials="RJB">
    <w:p w14:paraId="09282931" w14:textId="0D038947" w:rsidR="005942F8" w:rsidRDefault="005942F8">
      <w:pPr>
        <w:pStyle w:val="CommentText"/>
      </w:pPr>
      <w:r>
        <w:rPr>
          <w:rStyle w:val="CommentReference"/>
        </w:rPr>
        <w:annotationRef/>
      </w:r>
      <w:r>
        <w:t>FIX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615018" w15:done="0"/>
  <w15:commentEx w15:paraId="285A904C" w15:done="0"/>
  <w15:commentEx w15:paraId="38557B9B" w15:done="0"/>
  <w15:commentEx w15:paraId="74CE4E2E" w15:done="0"/>
  <w15:commentEx w15:paraId="40228FF4" w15:done="0"/>
  <w15:commentEx w15:paraId="65F70DB8" w15:done="0"/>
  <w15:commentEx w15:paraId="69BDCFAE" w15:done="0"/>
  <w15:commentEx w15:paraId="1DDA03B7" w15:paraIdParent="69BDCFAE" w15:done="0"/>
  <w15:commentEx w15:paraId="7FB86860" w15:done="0"/>
  <w15:commentEx w15:paraId="64635BEF" w15:done="0"/>
  <w15:commentEx w15:paraId="0928293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6663E" w16cex:dateUtc="2022-08-16T17:53:00Z"/>
  <w16cex:commentExtensible w16cex:durableId="26A66661" w16cex:dateUtc="2022-08-16T17:54:00Z"/>
  <w16cex:commentExtensible w16cex:durableId="26A10D08" w16cex:dateUtc="2022-08-12T16:31:00Z"/>
  <w16cex:commentExtensible w16cex:durableId="26A10E10" w16cex:dateUtc="2022-08-12T16:36:00Z"/>
  <w16cex:commentExtensible w16cex:durableId="26A10F11" w16cex:dateUtc="2022-08-12T16:40:00Z"/>
  <w16cex:commentExtensible w16cex:durableId="26A10F4D" w16cex:dateUtc="2022-08-12T16:41:00Z"/>
  <w16cex:commentExtensible w16cex:durableId="26A66530" w16cex:dateUtc="2022-08-16T17:49:00Z"/>
  <w16cex:commentExtensible w16cex:durableId="26A665CF" w16cex:dateUtc="2022-08-16T17:51:00Z"/>
  <w16cex:commentExtensible w16cex:durableId="26A110F2" w16cex:dateUtc="2022-08-12T16:48:00Z"/>
  <w16cex:commentExtensible w16cex:durableId="26A110FB" w16cex:dateUtc="2022-08-12T16:48:00Z"/>
  <w16cex:commentExtensible w16cex:durableId="26A11194" w16cex:dateUtc="2022-08-12T16: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615018" w16cid:durableId="26A6663E"/>
  <w16cid:commentId w16cid:paraId="285A904C" w16cid:durableId="26A66661"/>
  <w16cid:commentId w16cid:paraId="38557B9B" w16cid:durableId="26A10D08"/>
  <w16cid:commentId w16cid:paraId="74CE4E2E" w16cid:durableId="26A10E10"/>
  <w16cid:commentId w16cid:paraId="40228FF4" w16cid:durableId="26A10F11"/>
  <w16cid:commentId w16cid:paraId="65F70DB8" w16cid:durableId="26A10F4D"/>
  <w16cid:commentId w16cid:paraId="69BDCFAE" w16cid:durableId="26A66530"/>
  <w16cid:commentId w16cid:paraId="1DDA03B7" w16cid:durableId="26A665CF"/>
  <w16cid:commentId w16cid:paraId="7FB86860" w16cid:durableId="26A110F2"/>
  <w16cid:commentId w16cid:paraId="64635BEF" w16cid:durableId="26A110FB"/>
  <w16cid:commentId w16cid:paraId="09282931" w16cid:durableId="26A1119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3F8E5D" w14:textId="77777777" w:rsidR="005324FD" w:rsidRDefault="005324FD">
      <w:r>
        <w:separator/>
      </w:r>
    </w:p>
  </w:endnote>
  <w:endnote w:type="continuationSeparator" w:id="0">
    <w:p w14:paraId="3F9FF5B5" w14:textId="77777777" w:rsidR="005324FD" w:rsidRDefault="005324FD">
      <w:r>
        <w:continuationSeparator/>
      </w:r>
    </w:p>
  </w:endnote>
  <w:endnote w:type="continuationNotice" w:id="1">
    <w:p w14:paraId="3FF1E110" w14:textId="77777777" w:rsidR="005324FD" w:rsidRDefault="005324F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916D59" w14:textId="77777777" w:rsidR="005324FD" w:rsidRDefault="005324FD">
      <w:r>
        <w:separator/>
      </w:r>
    </w:p>
  </w:footnote>
  <w:footnote w:type="continuationSeparator" w:id="0">
    <w:p w14:paraId="1669EE24" w14:textId="77777777" w:rsidR="005324FD" w:rsidRDefault="005324FD">
      <w:r>
        <w:continuationSeparator/>
      </w:r>
    </w:p>
  </w:footnote>
  <w:footnote w:type="continuationNotice" w:id="1">
    <w:p w14:paraId="035CCA46" w14:textId="77777777" w:rsidR="005324FD" w:rsidRDefault="005324F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172840876">
    <w:abstractNumId w:val="3"/>
  </w:num>
  <w:num w:numId="2" w16cid:durableId="334380923">
    <w:abstractNumId w:val="5"/>
  </w:num>
  <w:num w:numId="3" w16cid:durableId="1877228696">
    <w:abstractNumId w:val="9"/>
  </w:num>
  <w:num w:numId="4" w16cid:durableId="1993168759">
    <w:abstractNumId w:val="1"/>
  </w:num>
  <w:num w:numId="5" w16cid:durableId="283460049">
    <w:abstractNumId w:val="6"/>
  </w:num>
  <w:num w:numId="6" w16cid:durableId="1520974158">
    <w:abstractNumId w:val="11"/>
  </w:num>
  <w:num w:numId="7" w16cid:durableId="611863382">
    <w:abstractNumId w:val="2"/>
  </w:num>
  <w:num w:numId="8" w16cid:durableId="1381369658">
    <w:abstractNumId w:val="12"/>
  </w:num>
  <w:num w:numId="9" w16cid:durableId="851063807">
    <w:abstractNumId w:val="7"/>
  </w:num>
  <w:num w:numId="10" w16cid:durableId="1651666415">
    <w:abstractNumId w:val="10"/>
  </w:num>
  <w:num w:numId="11" w16cid:durableId="1331837177">
    <w:abstractNumId w:val="4"/>
  </w:num>
  <w:num w:numId="12" w16cid:durableId="2098937083">
    <w:abstractNumId w:val="8"/>
  </w:num>
  <w:num w:numId="13" w16cid:durableId="1554000772">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2-08-12)">
    <w15:presenceInfo w15:providerId="None" w15:userId="Richard Bradbury (2022-08-12)"/>
  </w15:person>
  <w15:person w15:author="Richard Bradbury (2022-08-16)">
    <w15:presenceInfo w15:providerId="None" w15:userId="Richard Bradbury (2022-08-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7A10"/>
    <w:rsid w:val="00007B20"/>
    <w:rsid w:val="000115C0"/>
    <w:rsid w:val="00012416"/>
    <w:rsid w:val="0001268D"/>
    <w:rsid w:val="000163D8"/>
    <w:rsid w:val="000168E1"/>
    <w:rsid w:val="0002087F"/>
    <w:rsid w:val="000213BD"/>
    <w:rsid w:val="00021A24"/>
    <w:rsid w:val="00022E4A"/>
    <w:rsid w:val="0002403A"/>
    <w:rsid w:val="00024CB5"/>
    <w:rsid w:val="0002516F"/>
    <w:rsid w:val="000267D5"/>
    <w:rsid w:val="000312F9"/>
    <w:rsid w:val="00031448"/>
    <w:rsid w:val="00032626"/>
    <w:rsid w:val="0003433B"/>
    <w:rsid w:val="00035A26"/>
    <w:rsid w:val="00035AEC"/>
    <w:rsid w:val="000377F3"/>
    <w:rsid w:val="00037FC5"/>
    <w:rsid w:val="00040943"/>
    <w:rsid w:val="00041E6E"/>
    <w:rsid w:val="00042761"/>
    <w:rsid w:val="000458B3"/>
    <w:rsid w:val="00045B00"/>
    <w:rsid w:val="0004622A"/>
    <w:rsid w:val="00051B13"/>
    <w:rsid w:val="00052A98"/>
    <w:rsid w:val="00052BC3"/>
    <w:rsid w:val="00060CDD"/>
    <w:rsid w:val="00060E76"/>
    <w:rsid w:val="000624BA"/>
    <w:rsid w:val="000642BA"/>
    <w:rsid w:val="000643D0"/>
    <w:rsid w:val="00064E30"/>
    <w:rsid w:val="0006549B"/>
    <w:rsid w:val="00066F5B"/>
    <w:rsid w:val="00070997"/>
    <w:rsid w:val="0007180B"/>
    <w:rsid w:val="00071E54"/>
    <w:rsid w:val="00072C64"/>
    <w:rsid w:val="00072CAF"/>
    <w:rsid w:val="0007508F"/>
    <w:rsid w:val="0007715E"/>
    <w:rsid w:val="00080223"/>
    <w:rsid w:val="0008022E"/>
    <w:rsid w:val="00080291"/>
    <w:rsid w:val="000851F6"/>
    <w:rsid w:val="00085A66"/>
    <w:rsid w:val="00087217"/>
    <w:rsid w:val="000876A9"/>
    <w:rsid w:val="00087DEC"/>
    <w:rsid w:val="000900C2"/>
    <w:rsid w:val="00091BAA"/>
    <w:rsid w:val="00092936"/>
    <w:rsid w:val="00092B29"/>
    <w:rsid w:val="00095632"/>
    <w:rsid w:val="00096061"/>
    <w:rsid w:val="000A00D4"/>
    <w:rsid w:val="000A07BB"/>
    <w:rsid w:val="000A5872"/>
    <w:rsid w:val="000A6394"/>
    <w:rsid w:val="000A6A35"/>
    <w:rsid w:val="000A7C90"/>
    <w:rsid w:val="000B0078"/>
    <w:rsid w:val="000B24F3"/>
    <w:rsid w:val="000B576F"/>
    <w:rsid w:val="000B7FED"/>
    <w:rsid w:val="000C038A"/>
    <w:rsid w:val="000C1CA4"/>
    <w:rsid w:val="000C2135"/>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4EDD"/>
    <w:rsid w:val="000E5211"/>
    <w:rsid w:val="000E5386"/>
    <w:rsid w:val="000F0AB6"/>
    <w:rsid w:val="000F0BE0"/>
    <w:rsid w:val="000F33E4"/>
    <w:rsid w:val="000F6684"/>
    <w:rsid w:val="00100BF6"/>
    <w:rsid w:val="00101A2E"/>
    <w:rsid w:val="00103AB6"/>
    <w:rsid w:val="00103BEE"/>
    <w:rsid w:val="001112F1"/>
    <w:rsid w:val="00111708"/>
    <w:rsid w:val="00113787"/>
    <w:rsid w:val="00114026"/>
    <w:rsid w:val="0011402B"/>
    <w:rsid w:val="00122053"/>
    <w:rsid w:val="00124FAB"/>
    <w:rsid w:val="001268CC"/>
    <w:rsid w:val="00126DB5"/>
    <w:rsid w:val="0013424F"/>
    <w:rsid w:val="001342FB"/>
    <w:rsid w:val="00134DE7"/>
    <w:rsid w:val="00134E80"/>
    <w:rsid w:val="00135A68"/>
    <w:rsid w:val="001370A8"/>
    <w:rsid w:val="001406B8"/>
    <w:rsid w:val="0014217A"/>
    <w:rsid w:val="00144F3D"/>
    <w:rsid w:val="00145609"/>
    <w:rsid w:val="00145AA7"/>
    <w:rsid w:val="00145D43"/>
    <w:rsid w:val="001463BE"/>
    <w:rsid w:val="00146BE7"/>
    <w:rsid w:val="00146C7D"/>
    <w:rsid w:val="001474F1"/>
    <w:rsid w:val="00151312"/>
    <w:rsid w:val="00151568"/>
    <w:rsid w:val="00152BDE"/>
    <w:rsid w:val="00154AB9"/>
    <w:rsid w:val="00154FE0"/>
    <w:rsid w:val="0015587F"/>
    <w:rsid w:val="00155F4C"/>
    <w:rsid w:val="00156F03"/>
    <w:rsid w:val="001570F1"/>
    <w:rsid w:val="001612CF"/>
    <w:rsid w:val="00161F6C"/>
    <w:rsid w:val="00162AFB"/>
    <w:rsid w:val="00163B08"/>
    <w:rsid w:val="00163EF0"/>
    <w:rsid w:val="0016434A"/>
    <w:rsid w:val="00164934"/>
    <w:rsid w:val="00164A0B"/>
    <w:rsid w:val="001657F2"/>
    <w:rsid w:val="00172ACF"/>
    <w:rsid w:val="00173122"/>
    <w:rsid w:val="00174351"/>
    <w:rsid w:val="0017446E"/>
    <w:rsid w:val="00174E98"/>
    <w:rsid w:val="00177090"/>
    <w:rsid w:val="0018112C"/>
    <w:rsid w:val="00182E58"/>
    <w:rsid w:val="0018302E"/>
    <w:rsid w:val="00183884"/>
    <w:rsid w:val="001840F5"/>
    <w:rsid w:val="0018506D"/>
    <w:rsid w:val="001870BD"/>
    <w:rsid w:val="00192C46"/>
    <w:rsid w:val="001933BD"/>
    <w:rsid w:val="001937D3"/>
    <w:rsid w:val="00195208"/>
    <w:rsid w:val="001952DD"/>
    <w:rsid w:val="00195F75"/>
    <w:rsid w:val="00196694"/>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7303"/>
    <w:rsid w:val="001D0ABC"/>
    <w:rsid w:val="001D0ACD"/>
    <w:rsid w:val="001D0B7B"/>
    <w:rsid w:val="001D0BDD"/>
    <w:rsid w:val="001D1246"/>
    <w:rsid w:val="001D5B2A"/>
    <w:rsid w:val="001D5C3B"/>
    <w:rsid w:val="001D6FB8"/>
    <w:rsid w:val="001D7F9A"/>
    <w:rsid w:val="001E060B"/>
    <w:rsid w:val="001E1374"/>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7071"/>
    <w:rsid w:val="002072AC"/>
    <w:rsid w:val="002118D3"/>
    <w:rsid w:val="002150EC"/>
    <w:rsid w:val="00216434"/>
    <w:rsid w:val="00217057"/>
    <w:rsid w:val="002177A9"/>
    <w:rsid w:val="00223C1E"/>
    <w:rsid w:val="00226143"/>
    <w:rsid w:val="0023067C"/>
    <w:rsid w:val="00230F25"/>
    <w:rsid w:val="00232A57"/>
    <w:rsid w:val="00234A79"/>
    <w:rsid w:val="00235E0B"/>
    <w:rsid w:val="00237087"/>
    <w:rsid w:val="00243E2D"/>
    <w:rsid w:val="00244B72"/>
    <w:rsid w:val="00245F1E"/>
    <w:rsid w:val="00245F54"/>
    <w:rsid w:val="00251E5D"/>
    <w:rsid w:val="002549B3"/>
    <w:rsid w:val="0026004D"/>
    <w:rsid w:val="00261621"/>
    <w:rsid w:val="002640DD"/>
    <w:rsid w:val="0026557A"/>
    <w:rsid w:val="00271FFF"/>
    <w:rsid w:val="002725DF"/>
    <w:rsid w:val="00273F4D"/>
    <w:rsid w:val="00275D12"/>
    <w:rsid w:val="00280EA4"/>
    <w:rsid w:val="00281258"/>
    <w:rsid w:val="00282043"/>
    <w:rsid w:val="00284FEB"/>
    <w:rsid w:val="0028594C"/>
    <w:rsid w:val="00285FF7"/>
    <w:rsid w:val="002860C4"/>
    <w:rsid w:val="00286862"/>
    <w:rsid w:val="00286D29"/>
    <w:rsid w:val="00287307"/>
    <w:rsid w:val="00293461"/>
    <w:rsid w:val="002949C8"/>
    <w:rsid w:val="002958BE"/>
    <w:rsid w:val="00296518"/>
    <w:rsid w:val="00296788"/>
    <w:rsid w:val="002A0B00"/>
    <w:rsid w:val="002A3038"/>
    <w:rsid w:val="002A3F0C"/>
    <w:rsid w:val="002A468B"/>
    <w:rsid w:val="002A4757"/>
    <w:rsid w:val="002A50A1"/>
    <w:rsid w:val="002A50EB"/>
    <w:rsid w:val="002A6398"/>
    <w:rsid w:val="002A6847"/>
    <w:rsid w:val="002A7FFD"/>
    <w:rsid w:val="002B04A4"/>
    <w:rsid w:val="002B0D43"/>
    <w:rsid w:val="002B1287"/>
    <w:rsid w:val="002B3054"/>
    <w:rsid w:val="002B464D"/>
    <w:rsid w:val="002B5279"/>
    <w:rsid w:val="002B5741"/>
    <w:rsid w:val="002C20CB"/>
    <w:rsid w:val="002C5229"/>
    <w:rsid w:val="002C6EFE"/>
    <w:rsid w:val="002C7F62"/>
    <w:rsid w:val="002D0F20"/>
    <w:rsid w:val="002D1B15"/>
    <w:rsid w:val="002D1F88"/>
    <w:rsid w:val="002D6149"/>
    <w:rsid w:val="002D679F"/>
    <w:rsid w:val="002D6C39"/>
    <w:rsid w:val="002D73A2"/>
    <w:rsid w:val="002E0A18"/>
    <w:rsid w:val="002E0CB3"/>
    <w:rsid w:val="002E2E47"/>
    <w:rsid w:val="002E324E"/>
    <w:rsid w:val="002E59D5"/>
    <w:rsid w:val="002F06D9"/>
    <w:rsid w:val="002F5557"/>
    <w:rsid w:val="00302902"/>
    <w:rsid w:val="00303CD6"/>
    <w:rsid w:val="00303F8F"/>
    <w:rsid w:val="00304339"/>
    <w:rsid w:val="00305409"/>
    <w:rsid w:val="0030638F"/>
    <w:rsid w:val="003066FB"/>
    <w:rsid w:val="00312ECC"/>
    <w:rsid w:val="003133A9"/>
    <w:rsid w:val="00313C5A"/>
    <w:rsid w:val="00313CB5"/>
    <w:rsid w:val="00313CF4"/>
    <w:rsid w:val="00313F9F"/>
    <w:rsid w:val="0031406E"/>
    <w:rsid w:val="00314C90"/>
    <w:rsid w:val="003151B0"/>
    <w:rsid w:val="0031673B"/>
    <w:rsid w:val="00316DBE"/>
    <w:rsid w:val="00317621"/>
    <w:rsid w:val="00317ADD"/>
    <w:rsid w:val="00321A3B"/>
    <w:rsid w:val="00321EE6"/>
    <w:rsid w:val="00322D0F"/>
    <w:rsid w:val="00322ED7"/>
    <w:rsid w:val="0032619F"/>
    <w:rsid w:val="00327408"/>
    <w:rsid w:val="00327B7A"/>
    <w:rsid w:val="003302D7"/>
    <w:rsid w:val="00331EEA"/>
    <w:rsid w:val="00332419"/>
    <w:rsid w:val="003324F3"/>
    <w:rsid w:val="00332CE8"/>
    <w:rsid w:val="00333720"/>
    <w:rsid w:val="00334F00"/>
    <w:rsid w:val="0033748E"/>
    <w:rsid w:val="00344713"/>
    <w:rsid w:val="00347812"/>
    <w:rsid w:val="003503C2"/>
    <w:rsid w:val="00350CA2"/>
    <w:rsid w:val="0035356D"/>
    <w:rsid w:val="003546B9"/>
    <w:rsid w:val="003609EF"/>
    <w:rsid w:val="0036231A"/>
    <w:rsid w:val="00363BB1"/>
    <w:rsid w:val="0036437F"/>
    <w:rsid w:val="003706ED"/>
    <w:rsid w:val="00370F20"/>
    <w:rsid w:val="00371388"/>
    <w:rsid w:val="00374DD4"/>
    <w:rsid w:val="003764A4"/>
    <w:rsid w:val="00377701"/>
    <w:rsid w:val="0038158C"/>
    <w:rsid w:val="00385BCC"/>
    <w:rsid w:val="00386B9C"/>
    <w:rsid w:val="00386F6A"/>
    <w:rsid w:val="00390ABD"/>
    <w:rsid w:val="00392BFC"/>
    <w:rsid w:val="003939F2"/>
    <w:rsid w:val="00396887"/>
    <w:rsid w:val="00397D5E"/>
    <w:rsid w:val="00397E16"/>
    <w:rsid w:val="003A2101"/>
    <w:rsid w:val="003A2D73"/>
    <w:rsid w:val="003B3C84"/>
    <w:rsid w:val="003B4E28"/>
    <w:rsid w:val="003B50BC"/>
    <w:rsid w:val="003B5C0F"/>
    <w:rsid w:val="003B7FAE"/>
    <w:rsid w:val="003C1A17"/>
    <w:rsid w:val="003C2E8E"/>
    <w:rsid w:val="003C72F3"/>
    <w:rsid w:val="003D00FE"/>
    <w:rsid w:val="003D115B"/>
    <w:rsid w:val="003D3FB9"/>
    <w:rsid w:val="003D59E6"/>
    <w:rsid w:val="003E0F10"/>
    <w:rsid w:val="003E1A36"/>
    <w:rsid w:val="003E485B"/>
    <w:rsid w:val="003E543A"/>
    <w:rsid w:val="003E5810"/>
    <w:rsid w:val="003E72E8"/>
    <w:rsid w:val="003E767C"/>
    <w:rsid w:val="003E7F15"/>
    <w:rsid w:val="003F1BC5"/>
    <w:rsid w:val="003F1EFC"/>
    <w:rsid w:val="003F20FE"/>
    <w:rsid w:val="003F6F03"/>
    <w:rsid w:val="003F70CA"/>
    <w:rsid w:val="00400D97"/>
    <w:rsid w:val="004017F4"/>
    <w:rsid w:val="0040189E"/>
    <w:rsid w:val="004020BE"/>
    <w:rsid w:val="00403885"/>
    <w:rsid w:val="004042B8"/>
    <w:rsid w:val="0040577E"/>
    <w:rsid w:val="00407233"/>
    <w:rsid w:val="00407B00"/>
    <w:rsid w:val="00407F37"/>
    <w:rsid w:val="00410371"/>
    <w:rsid w:val="0041211C"/>
    <w:rsid w:val="00413D61"/>
    <w:rsid w:val="0041413D"/>
    <w:rsid w:val="0041474C"/>
    <w:rsid w:val="004166B8"/>
    <w:rsid w:val="00422A16"/>
    <w:rsid w:val="00422A38"/>
    <w:rsid w:val="00423EDA"/>
    <w:rsid w:val="004242F1"/>
    <w:rsid w:val="00425B5A"/>
    <w:rsid w:val="004270BD"/>
    <w:rsid w:val="00427CEA"/>
    <w:rsid w:val="00430427"/>
    <w:rsid w:val="00431A3C"/>
    <w:rsid w:val="004342E7"/>
    <w:rsid w:val="00434B12"/>
    <w:rsid w:val="00435E04"/>
    <w:rsid w:val="00436F59"/>
    <w:rsid w:val="00437B44"/>
    <w:rsid w:val="00437B84"/>
    <w:rsid w:val="00443E18"/>
    <w:rsid w:val="00446A67"/>
    <w:rsid w:val="004508F7"/>
    <w:rsid w:val="00453517"/>
    <w:rsid w:val="00455C67"/>
    <w:rsid w:val="00455D9B"/>
    <w:rsid w:val="00456689"/>
    <w:rsid w:val="00456BF9"/>
    <w:rsid w:val="00460D74"/>
    <w:rsid w:val="004620DB"/>
    <w:rsid w:val="0046487F"/>
    <w:rsid w:val="00464C60"/>
    <w:rsid w:val="00465C14"/>
    <w:rsid w:val="00467CA2"/>
    <w:rsid w:val="004702F8"/>
    <w:rsid w:val="004722A1"/>
    <w:rsid w:val="00477415"/>
    <w:rsid w:val="00482C30"/>
    <w:rsid w:val="00483802"/>
    <w:rsid w:val="004863AA"/>
    <w:rsid w:val="004864E0"/>
    <w:rsid w:val="00487776"/>
    <w:rsid w:val="00487EC9"/>
    <w:rsid w:val="004909D7"/>
    <w:rsid w:val="0049596B"/>
    <w:rsid w:val="0049653C"/>
    <w:rsid w:val="00496CFB"/>
    <w:rsid w:val="00497593"/>
    <w:rsid w:val="004A0CA6"/>
    <w:rsid w:val="004A265E"/>
    <w:rsid w:val="004A4906"/>
    <w:rsid w:val="004A7B4F"/>
    <w:rsid w:val="004B034F"/>
    <w:rsid w:val="004B0561"/>
    <w:rsid w:val="004B174E"/>
    <w:rsid w:val="004B3176"/>
    <w:rsid w:val="004B34F7"/>
    <w:rsid w:val="004B38A9"/>
    <w:rsid w:val="004B3CF7"/>
    <w:rsid w:val="004B4BB9"/>
    <w:rsid w:val="004B4C4B"/>
    <w:rsid w:val="004B5181"/>
    <w:rsid w:val="004B75B7"/>
    <w:rsid w:val="004C12A9"/>
    <w:rsid w:val="004D401E"/>
    <w:rsid w:val="004D43B9"/>
    <w:rsid w:val="004D4CBB"/>
    <w:rsid w:val="004D535F"/>
    <w:rsid w:val="004D5DC8"/>
    <w:rsid w:val="004E0EE8"/>
    <w:rsid w:val="004E22E7"/>
    <w:rsid w:val="004E23B5"/>
    <w:rsid w:val="004E2E10"/>
    <w:rsid w:val="004E39FA"/>
    <w:rsid w:val="004E5D46"/>
    <w:rsid w:val="004E7BD2"/>
    <w:rsid w:val="004F1355"/>
    <w:rsid w:val="004F2C53"/>
    <w:rsid w:val="004F4A0B"/>
    <w:rsid w:val="004F4C73"/>
    <w:rsid w:val="004F5EB5"/>
    <w:rsid w:val="004F6E21"/>
    <w:rsid w:val="00501AA3"/>
    <w:rsid w:val="00503340"/>
    <w:rsid w:val="0050349C"/>
    <w:rsid w:val="0050377D"/>
    <w:rsid w:val="00503792"/>
    <w:rsid w:val="005043DC"/>
    <w:rsid w:val="00504403"/>
    <w:rsid w:val="005046DE"/>
    <w:rsid w:val="005048EF"/>
    <w:rsid w:val="00507255"/>
    <w:rsid w:val="005077C9"/>
    <w:rsid w:val="00510E7D"/>
    <w:rsid w:val="0051417A"/>
    <w:rsid w:val="00514831"/>
    <w:rsid w:val="0051580D"/>
    <w:rsid w:val="005161B7"/>
    <w:rsid w:val="0051669F"/>
    <w:rsid w:val="00516AEE"/>
    <w:rsid w:val="00517F65"/>
    <w:rsid w:val="00520CAA"/>
    <w:rsid w:val="005214B9"/>
    <w:rsid w:val="005214CB"/>
    <w:rsid w:val="00522CAE"/>
    <w:rsid w:val="00524371"/>
    <w:rsid w:val="00524D7C"/>
    <w:rsid w:val="00526BFB"/>
    <w:rsid w:val="00526FE3"/>
    <w:rsid w:val="005324FD"/>
    <w:rsid w:val="00532536"/>
    <w:rsid w:val="0053281D"/>
    <w:rsid w:val="0053335B"/>
    <w:rsid w:val="005351C6"/>
    <w:rsid w:val="00535396"/>
    <w:rsid w:val="00535DB4"/>
    <w:rsid w:val="0053758D"/>
    <w:rsid w:val="00537846"/>
    <w:rsid w:val="00543094"/>
    <w:rsid w:val="00544256"/>
    <w:rsid w:val="00545355"/>
    <w:rsid w:val="00546F9A"/>
    <w:rsid w:val="00547111"/>
    <w:rsid w:val="005506E6"/>
    <w:rsid w:val="00551657"/>
    <w:rsid w:val="00551AC6"/>
    <w:rsid w:val="00552EE9"/>
    <w:rsid w:val="005544D6"/>
    <w:rsid w:val="005565D3"/>
    <w:rsid w:val="005570AB"/>
    <w:rsid w:val="00562067"/>
    <w:rsid w:val="00567DB0"/>
    <w:rsid w:val="00571B64"/>
    <w:rsid w:val="00572AAB"/>
    <w:rsid w:val="00573109"/>
    <w:rsid w:val="005736B9"/>
    <w:rsid w:val="00575080"/>
    <w:rsid w:val="005765F5"/>
    <w:rsid w:val="0057671C"/>
    <w:rsid w:val="0057697D"/>
    <w:rsid w:val="005822FC"/>
    <w:rsid w:val="00583FD3"/>
    <w:rsid w:val="005843F2"/>
    <w:rsid w:val="00584438"/>
    <w:rsid w:val="005850EC"/>
    <w:rsid w:val="00585A00"/>
    <w:rsid w:val="00585E94"/>
    <w:rsid w:val="00586C04"/>
    <w:rsid w:val="00590B57"/>
    <w:rsid w:val="00591F71"/>
    <w:rsid w:val="005924D9"/>
    <w:rsid w:val="00592D74"/>
    <w:rsid w:val="005942F8"/>
    <w:rsid w:val="005A03A8"/>
    <w:rsid w:val="005A05AA"/>
    <w:rsid w:val="005A147C"/>
    <w:rsid w:val="005A4FCF"/>
    <w:rsid w:val="005A50FE"/>
    <w:rsid w:val="005A558D"/>
    <w:rsid w:val="005A613C"/>
    <w:rsid w:val="005A6801"/>
    <w:rsid w:val="005A7054"/>
    <w:rsid w:val="005B07C0"/>
    <w:rsid w:val="005B163E"/>
    <w:rsid w:val="005B5BD5"/>
    <w:rsid w:val="005B7061"/>
    <w:rsid w:val="005B7235"/>
    <w:rsid w:val="005C034B"/>
    <w:rsid w:val="005C1D49"/>
    <w:rsid w:val="005C4592"/>
    <w:rsid w:val="005C46B2"/>
    <w:rsid w:val="005C4A37"/>
    <w:rsid w:val="005C522F"/>
    <w:rsid w:val="005C5269"/>
    <w:rsid w:val="005C571B"/>
    <w:rsid w:val="005C7393"/>
    <w:rsid w:val="005C7D2C"/>
    <w:rsid w:val="005D5D12"/>
    <w:rsid w:val="005D74B5"/>
    <w:rsid w:val="005D7645"/>
    <w:rsid w:val="005D77C8"/>
    <w:rsid w:val="005E16B4"/>
    <w:rsid w:val="005E1F7D"/>
    <w:rsid w:val="005E2C44"/>
    <w:rsid w:val="005E378B"/>
    <w:rsid w:val="005E382B"/>
    <w:rsid w:val="005E52E9"/>
    <w:rsid w:val="005E6FF4"/>
    <w:rsid w:val="005E7CBB"/>
    <w:rsid w:val="005E7EA1"/>
    <w:rsid w:val="005F5367"/>
    <w:rsid w:val="00600121"/>
    <w:rsid w:val="00600443"/>
    <w:rsid w:val="00602C8E"/>
    <w:rsid w:val="00603231"/>
    <w:rsid w:val="00603C86"/>
    <w:rsid w:val="006054BB"/>
    <w:rsid w:val="00612130"/>
    <w:rsid w:val="00612AC5"/>
    <w:rsid w:val="006139A0"/>
    <w:rsid w:val="00617CA3"/>
    <w:rsid w:val="00621188"/>
    <w:rsid w:val="006216B7"/>
    <w:rsid w:val="00622F24"/>
    <w:rsid w:val="006253C7"/>
    <w:rsid w:val="006257ED"/>
    <w:rsid w:val="00626D15"/>
    <w:rsid w:val="00626EF2"/>
    <w:rsid w:val="0062729D"/>
    <w:rsid w:val="00627AE7"/>
    <w:rsid w:val="0063048C"/>
    <w:rsid w:val="00632F46"/>
    <w:rsid w:val="0063507D"/>
    <w:rsid w:val="0063584E"/>
    <w:rsid w:val="006373C0"/>
    <w:rsid w:val="00637510"/>
    <w:rsid w:val="00640795"/>
    <w:rsid w:val="00642806"/>
    <w:rsid w:val="00642EE5"/>
    <w:rsid w:val="00643A13"/>
    <w:rsid w:val="00643DF9"/>
    <w:rsid w:val="00644EBC"/>
    <w:rsid w:val="00647DD5"/>
    <w:rsid w:val="006516B5"/>
    <w:rsid w:val="006544E0"/>
    <w:rsid w:val="00655A37"/>
    <w:rsid w:val="006605AA"/>
    <w:rsid w:val="00661C0B"/>
    <w:rsid w:val="00663852"/>
    <w:rsid w:val="00664067"/>
    <w:rsid w:val="00667EFD"/>
    <w:rsid w:val="006719E4"/>
    <w:rsid w:val="00671B79"/>
    <w:rsid w:val="00672CE0"/>
    <w:rsid w:val="00675880"/>
    <w:rsid w:val="006775F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97947"/>
    <w:rsid w:val="006A083B"/>
    <w:rsid w:val="006A1905"/>
    <w:rsid w:val="006A236F"/>
    <w:rsid w:val="006A3BC9"/>
    <w:rsid w:val="006A6658"/>
    <w:rsid w:val="006A667E"/>
    <w:rsid w:val="006A6830"/>
    <w:rsid w:val="006A7ED1"/>
    <w:rsid w:val="006B082B"/>
    <w:rsid w:val="006B1401"/>
    <w:rsid w:val="006B1A6A"/>
    <w:rsid w:val="006B46FB"/>
    <w:rsid w:val="006B7215"/>
    <w:rsid w:val="006C121D"/>
    <w:rsid w:val="006C1984"/>
    <w:rsid w:val="006C26DB"/>
    <w:rsid w:val="006C2744"/>
    <w:rsid w:val="006C31EE"/>
    <w:rsid w:val="006C3B6A"/>
    <w:rsid w:val="006C7636"/>
    <w:rsid w:val="006D1E69"/>
    <w:rsid w:val="006D4F9D"/>
    <w:rsid w:val="006D562C"/>
    <w:rsid w:val="006D746A"/>
    <w:rsid w:val="006D77D5"/>
    <w:rsid w:val="006E21FB"/>
    <w:rsid w:val="006E2542"/>
    <w:rsid w:val="006E258D"/>
    <w:rsid w:val="006E2871"/>
    <w:rsid w:val="006E51D6"/>
    <w:rsid w:val="006E552C"/>
    <w:rsid w:val="006E68E4"/>
    <w:rsid w:val="006E7FFE"/>
    <w:rsid w:val="006F390E"/>
    <w:rsid w:val="006F6AC0"/>
    <w:rsid w:val="006F6B6E"/>
    <w:rsid w:val="006F75AB"/>
    <w:rsid w:val="007029B8"/>
    <w:rsid w:val="00702FDB"/>
    <w:rsid w:val="00704A9A"/>
    <w:rsid w:val="0070740A"/>
    <w:rsid w:val="00707E08"/>
    <w:rsid w:val="00714388"/>
    <w:rsid w:val="00715400"/>
    <w:rsid w:val="00715D6C"/>
    <w:rsid w:val="0071601F"/>
    <w:rsid w:val="00716993"/>
    <w:rsid w:val="00716D1F"/>
    <w:rsid w:val="0071740F"/>
    <w:rsid w:val="00717C3D"/>
    <w:rsid w:val="007212DD"/>
    <w:rsid w:val="0072236A"/>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45B"/>
    <w:rsid w:val="00744911"/>
    <w:rsid w:val="007506DE"/>
    <w:rsid w:val="007513FC"/>
    <w:rsid w:val="0075199C"/>
    <w:rsid w:val="00753106"/>
    <w:rsid w:val="00756629"/>
    <w:rsid w:val="00756D14"/>
    <w:rsid w:val="0075700D"/>
    <w:rsid w:val="00757701"/>
    <w:rsid w:val="007667BD"/>
    <w:rsid w:val="00766C0E"/>
    <w:rsid w:val="00770FEB"/>
    <w:rsid w:val="007711D2"/>
    <w:rsid w:val="00773A15"/>
    <w:rsid w:val="00773A5B"/>
    <w:rsid w:val="007757C6"/>
    <w:rsid w:val="00775DF6"/>
    <w:rsid w:val="00776340"/>
    <w:rsid w:val="00776466"/>
    <w:rsid w:val="007811F6"/>
    <w:rsid w:val="0078387A"/>
    <w:rsid w:val="00783AD5"/>
    <w:rsid w:val="00784DA8"/>
    <w:rsid w:val="007870DF"/>
    <w:rsid w:val="007906EC"/>
    <w:rsid w:val="00790868"/>
    <w:rsid w:val="00790CA1"/>
    <w:rsid w:val="00791A65"/>
    <w:rsid w:val="00791F88"/>
    <w:rsid w:val="00792342"/>
    <w:rsid w:val="00795581"/>
    <w:rsid w:val="00796358"/>
    <w:rsid w:val="007971D0"/>
    <w:rsid w:val="007977A8"/>
    <w:rsid w:val="007A2CF4"/>
    <w:rsid w:val="007A3115"/>
    <w:rsid w:val="007A4B57"/>
    <w:rsid w:val="007A7BF2"/>
    <w:rsid w:val="007B2DB2"/>
    <w:rsid w:val="007B4496"/>
    <w:rsid w:val="007B512A"/>
    <w:rsid w:val="007B51F5"/>
    <w:rsid w:val="007B56DD"/>
    <w:rsid w:val="007B5BA9"/>
    <w:rsid w:val="007B6878"/>
    <w:rsid w:val="007B7627"/>
    <w:rsid w:val="007C0371"/>
    <w:rsid w:val="007C0EAA"/>
    <w:rsid w:val="007C118C"/>
    <w:rsid w:val="007C1BD2"/>
    <w:rsid w:val="007C1F9B"/>
    <w:rsid w:val="007C2097"/>
    <w:rsid w:val="007C2DCE"/>
    <w:rsid w:val="007C2F4A"/>
    <w:rsid w:val="007C34E1"/>
    <w:rsid w:val="007C445E"/>
    <w:rsid w:val="007C44BC"/>
    <w:rsid w:val="007C5545"/>
    <w:rsid w:val="007C55AB"/>
    <w:rsid w:val="007C5700"/>
    <w:rsid w:val="007C65B2"/>
    <w:rsid w:val="007C6C8F"/>
    <w:rsid w:val="007C6F86"/>
    <w:rsid w:val="007D23F6"/>
    <w:rsid w:val="007D50B5"/>
    <w:rsid w:val="007D5F9F"/>
    <w:rsid w:val="007D6A07"/>
    <w:rsid w:val="007D7A80"/>
    <w:rsid w:val="007E174B"/>
    <w:rsid w:val="007E1ADC"/>
    <w:rsid w:val="007E348C"/>
    <w:rsid w:val="007E35C8"/>
    <w:rsid w:val="007E4453"/>
    <w:rsid w:val="007E53C2"/>
    <w:rsid w:val="007E5DD1"/>
    <w:rsid w:val="007E6B0D"/>
    <w:rsid w:val="007E7149"/>
    <w:rsid w:val="007F0775"/>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0773D"/>
    <w:rsid w:val="0081173C"/>
    <w:rsid w:val="00812C8E"/>
    <w:rsid w:val="00812E14"/>
    <w:rsid w:val="00814B3F"/>
    <w:rsid w:val="00814BE6"/>
    <w:rsid w:val="008204C8"/>
    <w:rsid w:val="00820563"/>
    <w:rsid w:val="008210BF"/>
    <w:rsid w:val="008212A5"/>
    <w:rsid w:val="0082220E"/>
    <w:rsid w:val="008223BC"/>
    <w:rsid w:val="0082327D"/>
    <w:rsid w:val="00823C79"/>
    <w:rsid w:val="00823F8E"/>
    <w:rsid w:val="008246C4"/>
    <w:rsid w:val="00824CF2"/>
    <w:rsid w:val="00824E00"/>
    <w:rsid w:val="00825836"/>
    <w:rsid w:val="008260D8"/>
    <w:rsid w:val="008279FA"/>
    <w:rsid w:val="00827D42"/>
    <w:rsid w:val="00830E38"/>
    <w:rsid w:val="0083244A"/>
    <w:rsid w:val="00832F4F"/>
    <w:rsid w:val="00841218"/>
    <w:rsid w:val="00843DF5"/>
    <w:rsid w:val="00845B4C"/>
    <w:rsid w:val="00847171"/>
    <w:rsid w:val="00847E19"/>
    <w:rsid w:val="00855543"/>
    <w:rsid w:val="0085705D"/>
    <w:rsid w:val="00860568"/>
    <w:rsid w:val="00860DCB"/>
    <w:rsid w:val="00862581"/>
    <w:rsid w:val="008626E7"/>
    <w:rsid w:val="00863932"/>
    <w:rsid w:val="008658FB"/>
    <w:rsid w:val="00870C8C"/>
    <w:rsid w:val="00870EE7"/>
    <w:rsid w:val="0087121D"/>
    <w:rsid w:val="00874CD5"/>
    <w:rsid w:val="00877522"/>
    <w:rsid w:val="00880303"/>
    <w:rsid w:val="00881178"/>
    <w:rsid w:val="0088270E"/>
    <w:rsid w:val="00882A03"/>
    <w:rsid w:val="00882F3B"/>
    <w:rsid w:val="008839E5"/>
    <w:rsid w:val="00885810"/>
    <w:rsid w:val="008863B9"/>
    <w:rsid w:val="00887866"/>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2C32"/>
    <w:rsid w:val="008D6457"/>
    <w:rsid w:val="008D66DB"/>
    <w:rsid w:val="008D670D"/>
    <w:rsid w:val="008D6FE9"/>
    <w:rsid w:val="008E0EB8"/>
    <w:rsid w:val="008E2AE4"/>
    <w:rsid w:val="008E2CD5"/>
    <w:rsid w:val="008E50E6"/>
    <w:rsid w:val="008F086E"/>
    <w:rsid w:val="008F08B1"/>
    <w:rsid w:val="008F1FFD"/>
    <w:rsid w:val="008F25CE"/>
    <w:rsid w:val="008F4488"/>
    <w:rsid w:val="008F46C0"/>
    <w:rsid w:val="008F532D"/>
    <w:rsid w:val="008F686C"/>
    <w:rsid w:val="00901468"/>
    <w:rsid w:val="0090273A"/>
    <w:rsid w:val="009053A9"/>
    <w:rsid w:val="00907EAC"/>
    <w:rsid w:val="00910DB5"/>
    <w:rsid w:val="00913D8F"/>
    <w:rsid w:val="009148DE"/>
    <w:rsid w:val="0091782F"/>
    <w:rsid w:val="00920B89"/>
    <w:rsid w:val="009221C8"/>
    <w:rsid w:val="009225D0"/>
    <w:rsid w:val="00933015"/>
    <w:rsid w:val="00936AD4"/>
    <w:rsid w:val="00940AD9"/>
    <w:rsid w:val="009412FC"/>
    <w:rsid w:val="00941979"/>
    <w:rsid w:val="00941E30"/>
    <w:rsid w:val="0094299E"/>
    <w:rsid w:val="00943265"/>
    <w:rsid w:val="00943D68"/>
    <w:rsid w:val="00944B4B"/>
    <w:rsid w:val="00946381"/>
    <w:rsid w:val="00947F61"/>
    <w:rsid w:val="00955E6A"/>
    <w:rsid w:val="009566EC"/>
    <w:rsid w:val="00956CEB"/>
    <w:rsid w:val="009647FA"/>
    <w:rsid w:val="00967E2D"/>
    <w:rsid w:val="009751D9"/>
    <w:rsid w:val="009770BA"/>
    <w:rsid w:val="009777D9"/>
    <w:rsid w:val="00981444"/>
    <w:rsid w:val="00982C93"/>
    <w:rsid w:val="00985AE4"/>
    <w:rsid w:val="00986F81"/>
    <w:rsid w:val="00991B88"/>
    <w:rsid w:val="00992BFB"/>
    <w:rsid w:val="00996B4A"/>
    <w:rsid w:val="009A1063"/>
    <w:rsid w:val="009A26B9"/>
    <w:rsid w:val="009A301D"/>
    <w:rsid w:val="009A30C3"/>
    <w:rsid w:val="009A3F62"/>
    <w:rsid w:val="009A5753"/>
    <w:rsid w:val="009A579D"/>
    <w:rsid w:val="009A696E"/>
    <w:rsid w:val="009A6F57"/>
    <w:rsid w:val="009B24B2"/>
    <w:rsid w:val="009B2E13"/>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5B2"/>
    <w:rsid w:val="009D5718"/>
    <w:rsid w:val="009D59AB"/>
    <w:rsid w:val="009E08E3"/>
    <w:rsid w:val="009E3297"/>
    <w:rsid w:val="009E541D"/>
    <w:rsid w:val="009E5810"/>
    <w:rsid w:val="009F0174"/>
    <w:rsid w:val="009F089C"/>
    <w:rsid w:val="009F17ED"/>
    <w:rsid w:val="009F29F6"/>
    <w:rsid w:val="009F3F04"/>
    <w:rsid w:val="009F4562"/>
    <w:rsid w:val="009F6F6F"/>
    <w:rsid w:val="009F734F"/>
    <w:rsid w:val="009F7A9B"/>
    <w:rsid w:val="00A00506"/>
    <w:rsid w:val="00A018C6"/>
    <w:rsid w:val="00A05D20"/>
    <w:rsid w:val="00A05EFE"/>
    <w:rsid w:val="00A109DD"/>
    <w:rsid w:val="00A148F5"/>
    <w:rsid w:val="00A14EDE"/>
    <w:rsid w:val="00A15633"/>
    <w:rsid w:val="00A20163"/>
    <w:rsid w:val="00A209D8"/>
    <w:rsid w:val="00A246B6"/>
    <w:rsid w:val="00A26BA1"/>
    <w:rsid w:val="00A27463"/>
    <w:rsid w:val="00A2790B"/>
    <w:rsid w:val="00A31521"/>
    <w:rsid w:val="00A31D44"/>
    <w:rsid w:val="00A339FE"/>
    <w:rsid w:val="00A33F23"/>
    <w:rsid w:val="00A348AC"/>
    <w:rsid w:val="00A35ACD"/>
    <w:rsid w:val="00A37DC3"/>
    <w:rsid w:val="00A4109E"/>
    <w:rsid w:val="00A41537"/>
    <w:rsid w:val="00A4595B"/>
    <w:rsid w:val="00A46481"/>
    <w:rsid w:val="00A47E70"/>
    <w:rsid w:val="00A506DB"/>
    <w:rsid w:val="00A50CF0"/>
    <w:rsid w:val="00A5180D"/>
    <w:rsid w:val="00A53868"/>
    <w:rsid w:val="00A5504A"/>
    <w:rsid w:val="00A55753"/>
    <w:rsid w:val="00A565AD"/>
    <w:rsid w:val="00A57FAE"/>
    <w:rsid w:val="00A61372"/>
    <w:rsid w:val="00A62929"/>
    <w:rsid w:val="00A62CEA"/>
    <w:rsid w:val="00A63896"/>
    <w:rsid w:val="00A64DB8"/>
    <w:rsid w:val="00A64F81"/>
    <w:rsid w:val="00A66375"/>
    <w:rsid w:val="00A6750D"/>
    <w:rsid w:val="00A67E68"/>
    <w:rsid w:val="00A70101"/>
    <w:rsid w:val="00A7016F"/>
    <w:rsid w:val="00A70AD1"/>
    <w:rsid w:val="00A7100D"/>
    <w:rsid w:val="00A727BE"/>
    <w:rsid w:val="00A739DA"/>
    <w:rsid w:val="00A7580D"/>
    <w:rsid w:val="00A7671C"/>
    <w:rsid w:val="00A77A6E"/>
    <w:rsid w:val="00A800D0"/>
    <w:rsid w:val="00A81952"/>
    <w:rsid w:val="00A83B12"/>
    <w:rsid w:val="00A84302"/>
    <w:rsid w:val="00A84762"/>
    <w:rsid w:val="00A85A7B"/>
    <w:rsid w:val="00A86027"/>
    <w:rsid w:val="00A8751A"/>
    <w:rsid w:val="00A92C17"/>
    <w:rsid w:val="00A92D5E"/>
    <w:rsid w:val="00A963EA"/>
    <w:rsid w:val="00A968F1"/>
    <w:rsid w:val="00A97B2A"/>
    <w:rsid w:val="00AA0C20"/>
    <w:rsid w:val="00AA0D35"/>
    <w:rsid w:val="00AA270E"/>
    <w:rsid w:val="00AA2CBC"/>
    <w:rsid w:val="00AA2F21"/>
    <w:rsid w:val="00AA4C32"/>
    <w:rsid w:val="00AA4C8A"/>
    <w:rsid w:val="00AA4E05"/>
    <w:rsid w:val="00AA5D71"/>
    <w:rsid w:val="00AB0F87"/>
    <w:rsid w:val="00AB167B"/>
    <w:rsid w:val="00AB227D"/>
    <w:rsid w:val="00AB4995"/>
    <w:rsid w:val="00AB55FE"/>
    <w:rsid w:val="00AB621A"/>
    <w:rsid w:val="00AB759F"/>
    <w:rsid w:val="00AC417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D6B2B"/>
    <w:rsid w:val="00AE22C2"/>
    <w:rsid w:val="00AE633C"/>
    <w:rsid w:val="00AF0186"/>
    <w:rsid w:val="00AF2FF7"/>
    <w:rsid w:val="00AF33C4"/>
    <w:rsid w:val="00AF3B93"/>
    <w:rsid w:val="00AF66BE"/>
    <w:rsid w:val="00B05751"/>
    <w:rsid w:val="00B058DD"/>
    <w:rsid w:val="00B076BF"/>
    <w:rsid w:val="00B112E1"/>
    <w:rsid w:val="00B12059"/>
    <w:rsid w:val="00B1207F"/>
    <w:rsid w:val="00B12A12"/>
    <w:rsid w:val="00B1326F"/>
    <w:rsid w:val="00B13705"/>
    <w:rsid w:val="00B148FA"/>
    <w:rsid w:val="00B17CC6"/>
    <w:rsid w:val="00B22F6A"/>
    <w:rsid w:val="00B24FA2"/>
    <w:rsid w:val="00B2531A"/>
    <w:rsid w:val="00B258BB"/>
    <w:rsid w:val="00B274C7"/>
    <w:rsid w:val="00B32127"/>
    <w:rsid w:val="00B32E43"/>
    <w:rsid w:val="00B3424E"/>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754"/>
    <w:rsid w:val="00BB3CCC"/>
    <w:rsid w:val="00BB5DFC"/>
    <w:rsid w:val="00BB634F"/>
    <w:rsid w:val="00BB7EEC"/>
    <w:rsid w:val="00BC1FCD"/>
    <w:rsid w:val="00BD096C"/>
    <w:rsid w:val="00BD0FDA"/>
    <w:rsid w:val="00BD279D"/>
    <w:rsid w:val="00BD6BB8"/>
    <w:rsid w:val="00BE29B4"/>
    <w:rsid w:val="00BE2D0C"/>
    <w:rsid w:val="00BE3CF6"/>
    <w:rsid w:val="00BE50A7"/>
    <w:rsid w:val="00BE6A0C"/>
    <w:rsid w:val="00BE73A1"/>
    <w:rsid w:val="00BF0430"/>
    <w:rsid w:val="00BF0547"/>
    <w:rsid w:val="00BF0733"/>
    <w:rsid w:val="00BF10A7"/>
    <w:rsid w:val="00BF148D"/>
    <w:rsid w:val="00BF1537"/>
    <w:rsid w:val="00BF2C5D"/>
    <w:rsid w:val="00BF3D13"/>
    <w:rsid w:val="00BF598F"/>
    <w:rsid w:val="00BF703F"/>
    <w:rsid w:val="00C01181"/>
    <w:rsid w:val="00C0196A"/>
    <w:rsid w:val="00C01FFE"/>
    <w:rsid w:val="00C0417A"/>
    <w:rsid w:val="00C07C80"/>
    <w:rsid w:val="00C1029C"/>
    <w:rsid w:val="00C118AE"/>
    <w:rsid w:val="00C1273E"/>
    <w:rsid w:val="00C12AF6"/>
    <w:rsid w:val="00C13216"/>
    <w:rsid w:val="00C17B88"/>
    <w:rsid w:val="00C20A07"/>
    <w:rsid w:val="00C2194E"/>
    <w:rsid w:val="00C232A1"/>
    <w:rsid w:val="00C2548F"/>
    <w:rsid w:val="00C2586F"/>
    <w:rsid w:val="00C259D9"/>
    <w:rsid w:val="00C30D83"/>
    <w:rsid w:val="00C36600"/>
    <w:rsid w:val="00C36E60"/>
    <w:rsid w:val="00C403CB"/>
    <w:rsid w:val="00C4146B"/>
    <w:rsid w:val="00C42AEC"/>
    <w:rsid w:val="00C43FC7"/>
    <w:rsid w:val="00C53FE7"/>
    <w:rsid w:val="00C56CC8"/>
    <w:rsid w:val="00C5746B"/>
    <w:rsid w:val="00C60B7F"/>
    <w:rsid w:val="00C61DCE"/>
    <w:rsid w:val="00C6485E"/>
    <w:rsid w:val="00C648EC"/>
    <w:rsid w:val="00C64FA4"/>
    <w:rsid w:val="00C65D32"/>
    <w:rsid w:val="00C660DA"/>
    <w:rsid w:val="00C661DD"/>
    <w:rsid w:val="00C6688B"/>
    <w:rsid w:val="00C66BA2"/>
    <w:rsid w:val="00C7425A"/>
    <w:rsid w:val="00C7432E"/>
    <w:rsid w:val="00C7746A"/>
    <w:rsid w:val="00C77D5D"/>
    <w:rsid w:val="00C8030E"/>
    <w:rsid w:val="00C80559"/>
    <w:rsid w:val="00C81EBC"/>
    <w:rsid w:val="00C82A10"/>
    <w:rsid w:val="00C82B12"/>
    <w:rsid w:val="00C83C94"/>
    <w:rsid w:val="00C843F0"/>
    <w:rsid w:val="00C8480D"/>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A79A5"/>
    <w:rsid w:val="00CB0027"/>
    <w:rsid w:val="00CB01BF"/>
    <w:rsid w:val="00CB071C"/>
    <w:rsid w:val="00CB0B25"/>
    <w:rsid w:val="00CB0ECF"/>
    <w:rsid w:val="00CB171A"/>
    <w:rsid w:val="00CB23EF"/>
    <w:rsid w:val="00CB32FA"/>
    <w:rsid w:val="00CB39A7"/>
    <w:rsid w:val="00CB3A14"/>
    <w:rsid w:val="00CB4D1E"/>
    <w:rsid w:val="00CB4D30"/>
    <w:rsid w:val="00CB7902"/>
    <w:rsid w:val="00CC0306"/>
    <w:rsid w:val="00CC15C3"/>
    <w:rsid w:val="00CC2D01"/>
    <w:rsid w:val="00CC2F81"/>
    <w:rsid w:val="00CC2FD0"/>
    <w:rsid w:val="00CC388A"/>
    <w:rsid w:val="00CC407D"/>
    <w:rsid w:val="00CC5026"/>
    <w:rsid w:val="00CC68D0"/>
    <w:rsid w:val="00CC700C"/>
    <w:rsid w:val="00CC7573"/>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1AB6"/>
    <w:rsid w:val="00D02C31"/>
    <w:rsid w:val="00D03185"/>
    <w:rsid w:val="00D038BC"/>
    <w:rsid w:val="00D03F9A"/>
    <w:rsid w:val="00D0579E"/>
    <w:rsid w:val="00D06D51"/>
    <w:rsid w:val="00D06F95"/>
    <w:rsid w:val="00D07E18"/>
    <w:rsid w:val="00D118F1"/>
    <w:rsid w:val="00D121EB"/>
    <w:rsid w:val="00D1256B"/>
    <w:rsid w:val="00D13871"/>
    <w:rsid w:val="00D16099"/>
    <w:rsid w:val="00D1737E"/>
    <w:rsid w:val="00D20804"/>
    <w:rsid w:val="00D20C4E"/>
    <w:rsid w:val="00D22865"/>
    <w:rsid w:val="00D22A7A"/>
    <w:rsid w:val="00D23306"/>
    <w:rsid w:val="00D24991"/>
    <w:rsid w:val="00D27CFE"/>
    <w:rsid w:val="00D32A3F"/>
    <w:rsid w:val="00D33157"/>
    <w:rsid w:val="00D409F8"/>
    <w:rsid w:val="00D442E1"/>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6B9"/>
    <w:rsid w:val="00D7069E"/>
    <w:rsid w:val="00D725C7"/>
    <w:rsid w:val="00D764F3"/>
    <w:rsid w:val="00D76AA3"/>
    <w:rsid w:val="00D76F0D"/>
    <w:rsid w:val="00D80052"/>
    <w:rsid w:val="00D80F8C"/>
    <w:rsid w:val="00D81406"/>
    <w:rsid w:val="00D827E8"/>
    <w:rsid w:val="00D83946"/>
    <w:rsid w:val="00D84015"/>
    <w:rsid w:val="00D8455E"/>
    <w:rsid w:val="00D9020E"/>
    <w:rsid w:val="00D9234B"/>
    <w:rsid w:val="00D92ED7"/>
    <w:rsid w:val="00D92F3F"/>
    <w:rsid w:val="00D94FCB"/>
    <w:rsid w:val="00D96445"/>
    <w:rsid w:val="00DA1CED"/>
    <w:rsid w:val="00DA2527"/>
    <w:rsid w:val="00DA2E6B"/>
    <w:rsid w:val="00DA3344"/>
    <w:rsid w:val="00DA5438"/>
    <w:rsid w:val="00DA6B26"/>
    <w:rsid w:val="00DA7BBB"/>
    <w:rsid w:val="00DB219C"/>
    <w:rsid w:val="00DB2320"/>
    <w:rsid w:val="00DB6556"/>
    <w:rsid w:val="00DC0B54"/>
    <w:rsid w:val="00DC0C92"/>
    <w:rsid w:val="00DC3278"/>
    <w:rsid w:val="00DC3C56"/>
    <w:rsid w:val="00DC4C58"/>
    <w:rsid w:val="00DC4DE9"/>
    <w:rsid w:val="00DC56CD"/>
    <w:rsid w:val="00DC5907"/>
    <w:rsid w:val="00DD0054"/>
    <w:rsid w:val="00DD0F34"/>
    <w:rsid w:val="00DD2CC3"/>
    <w:rsid w:val="00DD30BB"/>
    <w:rsid w:val="00DD68F0"/>
    <w:rsid w:val="00DE15F7"/>
    <w:rsid w:val="00DE2300"/>
    <w:rsid w:val="00DE2D57"/>
    <w:rsid w:val="00DE31C8"/>
    <w:rsid w:val="00DE34CF"/>
    <w:rsid w:val="00DE3856"/>
    <w:rsid w:val="00DE3E98"/>
    <w:rsid w:val="00DE3F1F"/>
    <w:rsid w:val="00DE5923"/>
    <w:rsid w:val="00DE75FF"/>
    <w:rsid w:val="00DF0AF7"/>
    <w:rsid w:val="00DF1A71"/>
    <w:rsid w:val="00DF2E83"/>
    <w:rsid w:val="00DF636F"/>
    <w:rsid w:val="00DF7048"/>
    <w:rsid w:val="00E01B45"/>
    <w:rsid w:val="00E01F7D"/>
    <w:rsid w:val="00E0572D"/>
    <w:rsid w:val="00E06DFA"/>
    <w:rsid w:val="00E071D8"/>
    <w:rsid w:val="00E10036"/>
    <w:rsid w:val="00E10C6A"/>
    <w:rsid w:val="00E13561"/>
    <w:rsid w:val="00E13F3D"/>
    <w:rsid w:val="00E14885"/>
    <w:rsid w:val="00E17093"/>
    <w:rsid w:val="00E17B60"/>
    <w:rsid w:val="00E200EC"/>
    <w:rsid w:val="00E211E8"/>
    <w:rsid w:val="00E22CF6"/>
    <w:rsid w:val="00E23B8B"/>
    <w:rsid w:val="00E261D1"/>
    <w:rsid w:val="00E30587"/>
    <w:rsid w:val="00E30DBA"/>
    <w:rsid w:val="00E32B63"/>
    <w:rsid w:val="00E33F82"/>
    <w:rsid w:val="00E34898"/>
    <w:rsid w:val="00E40F3C"/>
    <w:rsid w:val="00E41464"/>
    <w:rsid w:val="00E41617"/>
    <w:rsid w:val="00E42111"/>
    <w:rsid w:val="00E4422E"/>
    <w:rsid w:val="00E50A96"/>
    <w:rsid w:val="00E51E62"/>
    <w:rsid w:val="00E51F5F"/>
    <w:rsid w:val="00E5390A"/>
    <w:rsid w:val="00E54872"/>
    <w:rsid w:val="00E60184"/>
    <w:rsid w:val="00E60422"/>
    <w:rsid w:val="00E60768"/>
    <w:rsid w:val="00E60B8D"/>
    <w:rsid w:val="00E6211A"/>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1B1B"/>
    <w:rsid w:val="00E96EF5"/>
    <w:rsid w:val="00EA0303"/>
    <w:rsid w:val="00EA11EF"/>
    <w:rsid w:val="00EA27ED"/>
    <w:rsid w:val="00EA350A"/>
    <w:rsid w:val="00EA3AFA"/>
    <w:rsid w:val="00EA4ACC"/>
    <w:rsid w:val="00EA7D47"/>
    <w:rsid w:val="00EB09B7"/>
    <w:rsid w:val="00EB1ACF"/>
    <w:rsid w:val="00EB248E"/>
    <w:rsid w:val="00EB3511"/>
    <w:rsid w:val="00EB5CCE"/>
    <w:rsid w:val="00EB6D95"/>
    <w:rsid w:val="00EB6EA2"/>
    <w:rsid w:val="00EC3777"/>
    <w:rsid w:val="00EC39E8"/>
    <w:rsid w:val="00EC4D6F"/>
    <w:rsid w:val="00EC62A0"/>
    <w:rsid w:val="00EC64CE"/>
    <w:rsid w:val="00EC65ED"/>
    <w:rsid w:val="00EC6B2D"/>
    <w:rsid w:val="00ED0071"/>
    <w:rsid w:val="00ED2FB8"/>
    <w:rsid w:val="00ED520A"/>
    <w:rsid w:val="00ED565F"/>
    <w:rsid w:val="00ED6AA5"/>
    <w:rsid w:val="00ED7757"/>
    <w:rsid w:val="00EE0276"/>
    <w:rsid w:val="00EE1994"/>
    <w:rsid w:val="00EE3FD7"/>
    <w:rsid w:val="00EE7D7C"/>
    <w:rsid w:val="00EF17F4"/>
    <w:rsid w:val="00EF5A8A"/>
    <w:rsid w:val="00EF5F9E"/>
    <w:rsid w:val="00EF67F7"/>
    <w:rsid w:val="00EF75A9"/>
    <w:rsid w:val="00F00D75"/>
    <w:rsid w:val="00F020AF"/>
    <w:rsid w:val="00F03399"/>
    <w:rsid w:val="00F03A2C"/>
    <w:rsid w:val="00F03D43"/>
    <w:rsid w:val="00F046AD"/>
    <w:rsid w:val="00F046D0"/>
    <w:rsid w:val="00F0618B"/>
    <w:rsid w:val="00F067CF"/>
    <w:rsid w:val="00F077D5"/>
    <w:rsid w:val="00F11169"/>
    <w:rsid w:val="00F13705"/>
    <w:rsid w:val="00F1485C"/>
    <w:rsid w:val="00F206F6"/>
    <w:rsid w:val="00F210BD"/>
    <w:rsid w:val="00F22DAA"/>
    <w:rsid w:val="00F22FBE"/>
    <w:rsid w:val="00F23D4C"/>
    <w:rsid w:val="00F2445C"/>
    <w:rsid w:val="00F25B13"/>
    <w:rsid w:val="00F25D98"/>
    <w:rsid w:val="00F300FB"/>
    <w:rsid w:val="00F30843"/>
    <w:rsid w:val="00F31F1B"/>
    <w:rsid w:val="00F328A4"/>
    <w:rsid w:val="00F33115"/>
    <w:rsid w:val="00F34D05"/>
    <w:rsid w:val="00F35240"/>
    <w:rsid w:val="00F364A8"/>
    <w:rsid w:val="00F3797B"/>
    <w:rsid w:val="00F41333"/>
    <w:rsid w:val="00F42DCD"/>
    <w:rsid w:val="00F455A9"/>
    <w:rsid w:val="00F45EA8"/>
    <w:rsid w:val="00F460C7"/>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1DC3"/>
    <w:rsid w:val="00F73259"/>
    <w:rsid w:val="00F76467"/>
    <w:rsid w:val="00F8111D"/>
    <w:rsid w:val="00F81520"/>
    <w:rsid w:val="00F82C86"/>
    <w:rsid w:val="00F83071"/>
    <w:rsid w:val="00F85044"/>
    <w:rsid w:val="00F87812"/>
    <w:rsid w:val="00F9188A"/>
    <w:rsid w:val="00F9385C"/>
    <w:rsid w:val="00F96C35"/>
    <w:rsid w:val="00F9747C"/>
    <w:rsid w:val="00FA047C"/>
    <w:rsid w:val="00FA140E"/>
    <w:rsid w:val="00FA1C49"/>
    <w:rsid w:val="00FA28A6"/>
    <w:rsid w:val="00FA2914"/>
    <w:rsid w:val="00FA32C2"/>
    <w:rsid w:val="00FA353E"/>
    <w:rsid w:val="00FA535B"/>
    <w:rsid w:val="00FA627D"/>
    <w:rsid w:val="00FA643B"/>
    <w:rsid w:val="00FA7819"/>
    <w:rsid w:val="00FB1AB3"/>
    <w:rsid w:val="00FB209A"/>
    <w:rsid w:val="00FB2AE7"/>
    <w:rsid w:val="00FB35C7"/>
    <w:rsid w:val="00FB3BDF"/>
    <w:rsid w:val="00FB4D52"/>
    <w:rsid w:val="00FB6386"/>
    <w:rsid w:val="00FB7C86"/>
    <w:rsid w:val="00FC2BA5"/>
    <w:rsid w:val="00FC508C"/>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791F88"/>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microsoft.com/office/2011/relationships/people" Target="people.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3.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4.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34</TotalTime>
  <Pages>5</Pages>
  <Words>1528</Words>
  <Characters>8714</Characters>
  <Application>Microsoft Office Word</Application>
  <DocSecurity>0</DocSecurity>
  <Lines>72</Lines>
  <Paragraphs>20</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222</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08-16)</cp:lastModifiedBy>
  <cp:revision>9</cp:revision>
  <cp:lastPrinted>1900-01-01T05:00:00Z</cp:lastPrinted>
  <dcterms:created xsi:type="dcterms:W3CDTF">2022-08-12T16:42:00Z</dcterms:created>
  <dcterms:modified xsi:type="dcterms:W3CDTF">2022-08-16T1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